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0B84" w:rsidRDefault="00720B84" w:rsidP="006C0A31">
      <w:pPr>
        <w:pStyle w:val="Textoindependiente"/>
        <w:ind w:right="338"/>
        <w:rPr>
          <w:rFonts w:ascii="Times New Roman"/>
          <w:sz w:val="20"/>
        </w:rPr>
      </w:pPr>
    </w:p>
    <w:p w:rsidR="00720B84" w:rsidRDefault="00720B84">
      <w:pPr>
        <w:pStyle w:val="Textoindependiente"/>
        <w:spacing w:before="9" w:after="1"/>
        <w:rPr>
          <w:rFonts w:ascii="Times New Roman"/>
          <w:sz w:val="14"/>
        </w:rPr>
      </w:pPr>
    </w:p>
    <w:tbl>
      <w:tblPr>
        <w:tblStyle w:val="TableNormal"/>
        <w:tblW w:w="0" w:type="auto"/>
        <w:tblInd w:w="219" w:type="dxa"/>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ayout w:type="fixed"/>
        <w:tblLook w:val="01E0" w:firstRow="1" w:lastRow="1" w:firstColumn="1" w:lastColumn="1" w:noHBand="0" w:noVBand="0"/>
      </w:tblPr>
      <w:tblGrid>
        <w:gridCol w:w="2636"/>
        <w:gridCol w:w="2694"/>
        <w:gridCol w:w="2694"/>
        <w:gridCol w:w="2971"/>
      </w:tblGrid>
      <w:tr w:rsidR="00123903" w:rsidTr="00C604B5">
        <w:trPr>
          <w:trHeight w:val="589"/>
        </w:trPr>
        <w:tc>
          <w:tcPr>
            <w:tcW w:w="2636" w:type="dxa"/>
            <w:shd w:val="clear" w:color="auto" w:fill="A6A6A6"/>
          </w:tcPr>
          <w:p w:rsidR="00123903" w:rsidRDefault="00123903" w:rsidP="00C604B5">
            <w:pPr>
              <w:pStyle w:val="TableParagraph"/>
              <w:spacing w:before="6"/>
              <w:rPr>
                <w:rFonts w:ascii="Times New Roman"/>
                <w:sz w:val="23"/>
              </w:rPr>
            </w:pPr>
          </w:p>
          <w:p w:rsidR="00123903" w:rsidRDefault="00123903" w:rsidP="00C604B5">
            <w:pPr>
              <w:pStyle w:val="TableParagraph"/>
              <w:ind w:left="861"/>
              <w:rPr>
                <w:b/>
                <w:sz w:val="24"/>
              </w:rPr>
            </w:pPr>
            <w:r>
              <w:rPr>
                <w:b/>
                <w:sz w:val="24"/>
              </w:rPr>
              <w:t>Elaboró</w:t>
            </w:r>
          </w:p>
        </w:tc>
        <w:tc>
          <w:tcPr>
            <w:tcW w:w="2694" w:type="dxa"/>
            <w:shd w:val="clear" w:color="auto" w:fill="A6A6A6"/>
          </w:tcPr>
          <w:p w:rsidR="00123903" w:rsidRDefault="00123903" w:rsidP="00C604B5">
            <w:pPr>
              <w:pStyle w:val="TableParagraph"/>
              <w:spacing w:before="6"/>
              <w:rPr>
                <w:rFonts w:ascii="Times New Roman"/>
                <w:sz w:val="23"/>
              </w:rPr>
            </w:pPr>
          </w:p>
          <w:p w:rsidR="00123903" w:rsidRDefault="00123903" w:rsidP="00C604B5">
            <w:pPr>
              <w:pStyle w:val="TableParagraph"/>
              <w:ind w:left="309" w:right="298"/>
              <w:jc w:val="center"/>
              <w:rPr>
                <w:b/>
                <w:sz w:val="24"/>
              </w:rPr>
            </w:pPr>
            <w:r>
              <w:rPr>
                <w:b/>
                <w:sz w:val="24"/>
              </w:rPr>
              <w:t>Revisó</w:t>
            </w:r>
          </w:p>
        </w:tc>
        <w:tc>
          <w:tcPr>
            <w:tcW w:w="2694" w:type="dxa"/>
            <w:shd w:val="clear" w:color="auto" w:fill="A6A6A6"/>
          </w:tcPr>
          <w:p w:rsidR="00123903" w:rsidRDefault="00123903" w:rsidP="00C604B5">
            <w:pPr>
              <w:pStyle w:val="TableParagraph"/>
              <w:spacing w:before="134"/>
              <w:ind w:left="637" w:hanging="334"/>
              <w:rPr>
                <w:b/>
                <w:sz w:val="24"/>
              </w:rPr>
            </w:pPr>
            <w:r>
              <w:rPr>
                <w:b/>
                <w:sz w:val="24"/>
              </w:rPr>
              <w:t>Calidad Educativa Visto Bueno</w:t>
            </w:r>
          </w:p>
        </w:tc>
        <w:tc>
          <w:tcPr>
            <w:tcW w:w="2971" w:type="dxa"/>
            <w:shd w:val="clear" w:color="auto" w:fill="A6A6A6"/>
          </w:tcPr>
          <w:p w:rsidR="00123903" w:rsidRDefault="00123903" w:rsidP="00C604B5">
            <w:pPr>
              <w:pStyle w:val="TableParagraph"/>
              <w:spacing w:before="6"/>
              <w:rPr>
                <w:rFonts w:ascii="Times New Roman"/>
                <w:sz w:val="23"/>
              </w:rPr>
            </w:pPr>
          </w:p>
          <w:p w:rsidR="00123903" w:rsidRDefault="00123903" w:rsidP="00C604B5">
            <w:pPr>
              <w:pStyle w:val="TableParagraph"/>
              <w:ind w:left="965" w:right="961"/>
              <w:jc w:val="center"/>
              <w:rPr>
                <w:b/>
                <w:sz w:val="24"/>
              </w:rPr>
            </w:pPr>
            <w:r>
              <w:rPr>
                <w:b/>
                <w:sz w:val="24"/>
              </w:rPr>
              <w:t>Autorizó</w:t>
            </w:r>
          </w:p>
        </w:tc>
      </w:tr>
      <w:tr w:rsidR="00123903" w:rsidTr="00C604B5">
        <w:trPr>
          <w:trHeight w:val="589"/>
        </w:trPr>
        <w:tc>
          <w:tcPr>
            <w:tcW w:w="2636" w:type="dxa"/>
            <w:shd w:val="clear" w:color="auto" w:fill="auto"/>
          </w:tcPr>
          <w:p w:rsidR="00123903" w:rsidRPr="00D60B15" w:rsidRDefault="00123903" w:rsidP="00C604B5">
            <w:pPr>
              <w:jc w:val="both"/>
              <w:rPr>
                <w:rFonts w:ascii="HelveticaNeueLT Std" w:eastAsia="Times New Roman" w:hAnsi="HelveticaNeueLT Std"/>
                <w:bCs/>
                <w:sz w:val="20"/>
                <w:szCs w:val="20"/>
              </w:rPr>
            </w:pPr>
            <w:r w:rsidRPr="00D60B15">
              <w:rPr>
                <w:rFonts w:ascii="HelveticaNeueLT Std" w:eastAsia="Times New Roman" w:hAnsi="HelveticaNeueLT Std"/>
                <w:bCs/>
                <w:sz w:val="20"/>
                <w:szCs w:val="20"/>
              </w:rPr>
              <w:t xml:space="preserve">Nombre y Firma: </w:t>
            </w:r>
          </w:p>
          <w:p w:rsidR="00123903" w:rsidRPr="00D60B15" w:rsidRDefault="00123903" w:rsidP="00C604B5">
            <w:pPr>
              <w:jc w:val="both"/>
              <w:rPr>
                <w:rFonts w:ascii="HelveticaNeueLT Std" w:eastAsia="Times New Roman" w:hAnsi="HelveticaNeueLT Std"/>
                <w:bCs/>
                <w:sz w:val="20"/>
                <w:szCs w:val="20"/>
              </w:rPr>
            </w:pPr>
          </w:p>
          <w:p w:rsidR="00123903" w:rsidRPr="00D60B15" w:rsidRDefault="00123903" w:rsidP="00C604B5">
            <w:pPr>
              <w:jc w:val="center"/>
              <w:rPr>
                <w:rFonts w:ascii="HelveticaNeueLT Std" w:eastAsia="Times New Roman" w:hAnsi="HelveticaNeueLT Std"/>
                <w:bCs/>
                <w:sz w:val="20"/>
                <w:szCs w:val="20"/>
              </w:rPr>
            </w:pPr>
            <w:proofErr w:type="spellStart"/>
            <w:r>
              <w:rPr>
                <w:rFonts w:ascii="HelveticaNeueLT Std" w:eastAsia="Times New Roman" w:hAnsi="HelveticaNeueLT Std"/>
                <w:bCs/>
                <w:sz w:val="20"/>
                <w:szCs w:val="20"/>
              </w:rPr>
              <w:t>M.en</w:t>
            </w:r>
            <w:proofErr w:type="spellEnd"/>
            <w:r>
              <w:rPr>
                <w:rFonts w:ascii="HelveticaNeueLT Std" w:eastAsia="Times New Roman" w:hAnsi="HelveticaNeueLT Std"/>
                <w:bCs/>
                <w:sz w:val="20"/>
                <w:szCs w:val="20"/>
              </w:rPr>
              <w:t xml:space="preserve"> A.P. Carlos Trejo Hernández</w:t>
            </w:r>
          </w:p>
          <w:p w:rsidR="00123903" w:rsidRPr="00D60B15" w:rsidRDefault="00123903" w:rsidP="00C604B5">
            <w:pPr>
              <w:jc w:val="center"/>
              <w:rPr>
                <w:rFonts w:ascii="HelveticaNeueLT Std" w:eastAsia="Times New Roman" w:hAnsi="HelveticaNeueLT Std"/>
                <w:bCs/>
                <w:sz w:val="20"/>
                <w:szCs w:val="20"/>
              </w:rPr>
            </w:pPr>
            <w:r w:rsidRPr="00D60B15">
              <w:rPr>
                <w:rFonts w:ascii="HelveticaNeueLT Std" w:eastAsia="Times New Roman" w:hAnsi="HelveticaNeueLT Std"/>
                <w:bCs/>
                <w:sz w:val="20"/>
                <w:szCs w:val="20"/>
              </w:rPr>
              <w:t>Jefatura del Departamento de Calidad Educativa</w:t>
            </w:r>
          </w:p>
          <w:p w:rsidR="00123903" w:rsidRPr="00D60B15" w:rsidRDefault="00123903" w:rsidP="00C604B5">
            <w:pPr>
              <w:jc w:val="both"/>
              <w:rPr>
                <w:rFonts w:ascii="HelveticaNeueLT Std" w:eastAsia="Times New Roman" w:hAnsi="HelveticaNeueLT Std"/>
                <w:bCs/>
                <w:sz w:val="20"/>
                <w:szCs w:val="20"/>
              </w:rPr>
            </w:pPr>
          </w:p>
        </w:tc>
        <w:tc>
          <w:tcPr>
            <w:tcW w:w="2694" w:type="dxa"/>
            <w:shd w:val="clear" w:color="auto" w:fill="auto"/>
          </w:tcPr>
          <w:p w:rsidR="00123903" w:rsidRPr="00D60B15" w:rsidRDefault="00123903" w:rsidP="00C604B5">
            <w:pPr>
              <w:rPr>
                <w:rFonts w:ascii="HelveticaNeueLT Std" w:eastAsia="Times New Roman" w:hAnsi="HelveticaNeueLT Std"/>
                <w:bCs/>
                <w:sz w:val="20"/>
                <w:szCs w:val="20"/>
              </w:rPr>
            </w:pPr>
            <w:r w:rsidRPr="00D60B15">
              <w:rPr>
                <w:rFonts w:ascii="HelveticaNeueLT Std" w:eastAsia="Times New Roman" w:hAnsi="HelveticaNeueLT Std"/>
                <w:bCs/>
                <w:sz w:val="20"/>
                <w:szCs w:val="20"/>
              </w:rPr>
              <w:t xml:space="preserve">Nombre y Firma: </w:t>
            </w:r>
          </w:p>
          <w:p w:rsidR="00123903" w:rsidRPr="00D60B15" w:rsidRDefault="00123903" w:rsidP="00C604B5">
            <w:pPr>
              <w:rPr>
                <w:rFonts w:ascii="HelveticaNeueLT Std" w:eastAsia="Times New Roman" w:hAnsi="HelveticaNeueLT Std"/>
                <w:bCs/>
                <w:sz w:val="20"/>
                <w:szCs w:val="20"/>
              </w:rPr>
            </w:pPr>
          </w:p>
          <w:p w:rsidR="00123903" w:rsidRPr="00D60B15" w:rsidRDefault="00123903" w:rsidP="00C604B5">
            <w:pPr>
              <w:jc w:val="center"/>
              <w:rPr>
                <w:rFonts w:ascii="HelveticaNeueLT Std" w:eastAsia="Times New Roman" w:hAnsi="HelveticaNeueLT Std"/>
                <w:bCs/>
                <w:sz w:val="20"/>
                <w:szCs w:val="20"/>
              </w:rPr>
            </w:pPr>
            <w:r w:rsidRPr="00D60B15">
              <w:rPr>
                <w:rFonts w:ascii="HelveticaNeueLT Std" w:eastAsia="Times New Roman" w:hAnsi="HelveticaNeueLT Std"/>
                <w:bCs/>
                <w:sz w:val="20"/>
                <w:szCs w:val="20"/>
              </w:rPr>
              <w:t xml:space="preserve">Dr. Gerardo Alejandro Hernández Barajas </w:t>
            </w:r>
          </w:p>
          <w:p w:rsidR="00123903" w:rsidRPr="00D60B15" w:rsidRDefault="00123903" w:rsidP="00C604B5">
            <w:pPr>
              <w:jc w:val="center"/>
              <w:rPr>
                <w:rFonts w:ascii="HelveticaNeueLT Std" w:eastAsia="Times New Roman" w:hAnsi="HelveticaNeueLT Std"/>
                <w:sz w:val="20"/>
                <w:szCs w:val="20"/>
                <w:lang w:val="en-US"/>
              </w:rPr>
            </w:pPr>
            <w:r w:rsidRPr="00D60B15">
              <w:rPr>
                <w:rFonts w:ascii="HelveticaNeueLT Std" w:eastAsia="Times New Roman" w:hAnsi="HelveticaNeueLT Std"/>
                <w:sz w:val="20"/>
                <w:szCs w:val="20"/>
              </w:rPr>
              <w:t>Subdirección de Planeación y Apoyos Tecnológicos</w:t>
            </w:r>
            <w:r w:rsidRPr="00D60B15">
              <w:rPr>
                <w:rFonts w:ascii="HelveticaNeueLT Std" w:eastAsia="Times New Roman" w:hAnsi="HelveticaNeueLT Std"/>
                <w:bCs/>
                <w:sz w:val="20"/>
                <w:szCs w:val="20"/>
              </w:rPr>
              <w:t>.</w:t>
            </w:r>
          </w:p>
          <w:p w:rsidR="00123903" w:rsidRDefault="00123903" w:rsidP="00C604B5">
            <w:pPr>
              <w:rPr>
                <w:rFonts w:ascii="HelveticaNeueLT Std" w:eastAsia="Times New Roman" w:hAnsi="HelveticaNeueLT Std"/>
                <w:sz w:val="20"/>
                <w:szCs w:val="20"/>
                <w:lang w:val="en-US"/>
              </w:rPr>
            </w:pPr>
          </w:p>
          <w:p w:rsidR="00123903" w:rsidRDefault="00123903" w:rsidP="00C604B5">
            <w:pPr>
              <w:rPr>
                <w:rFonts w:ascii="HelveticaNeueLT Std" w:eastAsia="Times New Roman" w:hAnsi="HelveticaNeueLT Std"/>
                <w:sz w:val="20"/>
                <w:szCs w:val="20"/>
                <w:lang w:val="en-US"/>
              </w:rPr>
            </w:pPr>
          </w:p>
          <w:p w:rsidR="00123903" w:rsidRPr="00D60B15" w:rsidRDefault="00123903" w:rsidP="00C604B5">
            <w:pPr>
              <w:rPr>
                <w:rFonts w:ascii="HelveticaNeueLT Std" w:eastAsia="Times New Roman" w:hAnsi="HelveticaNeueLT Std"/>
                <w:sz w:val="20"/>
                <w:szCs w:val="20"/>
                <w:lang w:val="en-US"/>
              </w:rPr>
            </w:pPr>
          </w:p>
        </w:tc>
        <w:tc>
          <w:tcPr>
            <w:tcW w:w="2694" w:type="dxa"/>
            <w:shd w:val="clear" w:color="auto" w:fill="auto"/>
          </w:tcPr>
          <w:p w:rsidR="00123903" w:rsidRPr="00D60B15" w:rsidRDefault="00123903" w:rsidP="00C604B5">
            <w:pPr>
              <w:rPr>
                <w:rFonts w:ascii="HelveticaNeueLT Std" w:eastAsia="Times New Roman" w:hAnsi="HelveticaNeueLT Std"/>
                <w:bCs/>
                <w:sz w:val="20"/>
                <w:szCs w:val="20"/>
              </w:rPr>
            </w:pPr>
            <w:r w:rsidRPr="00D60B15">
              <w:rPr>
                <w:rFonts w:ascii="HelveticaNeueLT Std" w:eastAsia="Times New Roman" w:hAnsi="HelveticaNeueLT Std"/>
                <w:bCs/>
                <w:sz w:val="20"/>
                <w:szCs w:val="20"/>
              </w:rPr>
              <w:t>Nombre</w:t>
            </w:r>
            <w:r>
              <w:rPr>
                <w:rFonts w:ascii="HelveticaNeueLT Std" w:eastAsia="Times New Roman" w:hAnsi="HelveticaNeueLT Std"/>
                <w:bCs/>
                <w:sz w:val="20"/>
                <w:szCs w:val="20"/>
              </w:rPr>
              <w:t xml:space="preserve"> y Firma: </w:t>
            </w:r>
          </w:p>
          <w:p w:rsidR="00123903" w:rsidRPr="00D60B15" w:rsidRDefault="00123903" w:rsidP="00C604B5">
            <w:pPr>
              <w:rPr>
                <w:rFonts w:ascii="HelveticaNeueLT Std" w:eastAsia="Times New Roman" w:hAnsi="HelveticaNeueLT Std"/>
                <w:bCs/>
                <w:sz w:val="20"/>
                <w:szCs w:val="20"/>
              </w:rPr>
            </w:pPr>
          </w:p>
          <w:p w:rsidR="00123903" w:rsidRPr="00D60B15" w:rsidRDefault="00123903" w:rsidP="00C604B5">
            <w:pPr>
              <w:jc w:val="center"/>
              <w:rPr>
                <w:rFonts w:ascii="HelveticaNeueLT Std" w:eastAsia="Times New Roman" w:hAnsi="HelveticaNeueLT Std"/>
                <w:bCs/>
                <w:sz w:val="20"/>
                <w:szCs w:val="20"/>
              </w:rPr>
            </w:pPr>
            <w:r>
              <w:rPr>
                <w:rFonts w:ascii="HelveticaNeueLT Std" w:eastAsia="Times New Roman" w:hAnsi="HelveticaNeueLT Std"/>
                <w:bCs/>
                <w:sz w:val="20"/>
                <w:szCs w:val="20"/>
              </w:rPr>
              <w:t>Mtro. Carlos Trejo Hernández</w:t>
            </w:r>
          </w:p>
          <w:p w:rsidR="00123903" w:rsidRPr="00D60B15" w:rsidRDefault="00123903" w:rsidP="00C604B5">
            <w:pPr>
              <w:jc w:val="center"/>
              <w:rPr>
                <w:rFonts w:ascii="HelveticaNeueLT Std" w:eastAsia="Times New Roman" w:hAnsi="HelveticaNeueLT Std"/>
                <w:bCs/>
                <w:sz w:val="20"/>
                <w:szCs w:val="20"/>
              </w:rPr>
            </w:pPr>
            <w:r w:rsidRPr="00D60B15">
              <w:rPr>
                <w:rFonts w:ascii="HelveticaNeueLT Std" w:eastAsia="Times New Roman" w:hAnsi="HelveticaNeueLT Std"/>
                <w:bCs/>
                <w:sz w:val="20"/>
                <w:szCs w:val="20"/>
              </w:rPr>
              <w:t>Jefatura del Departamento de Calidad Educativa</w:t>
            </w:r>
          </w:p>
          <w:p w:rsidR="00123903" w:rsidRPr="00D60B15" w:rsidRDefault="00123903" w:rsidP="00C604B5">
            <w:pPr>
              <w:rPr>
                <w:rFonts w:ascii="HelveticaNeueLT Std" w:eastAsia="Times New Roman" w:hAnsi="HelveticaNeueLT Std"/>
                <w:bCs/>
                <w:sz w:val="20"/>
                <w:szCs w:val="20"/>
              </w:rPr>
            </w:pPr>
          </w:p>
        </w:tc>
        <w:tc>
          <w:tcPr>
            <w:tcW w:w="2971" w:type="dxa"/>
            <w:shd w:val="clear" w:color="auto" w:fill="auto"/>
          </w:tcPr>
          <w:p w:rsidR="00123903" w:rsidRPr="00D60B15" w:rsidRDefault="00123903" w:rsidP="00C604B5">
            <w:pPr>
              <w:rPr>
                <w:rFonts w:ascii="HelveticaNeueLT Std" w:eastAsia="Times New Roman" w:hAnsi="HelveticaNeueLT Std"/>
                <w:bCs/>
                <w:sz w:val="20"/>
                <w:szCs w:val="20"/>
              </w:rPr>
            </w:pPr>
            <w:r>
              <w:rPr>
                <w:rFonts w:ascii="HelveticaNeueLT Std" w:eastAsia="Times New Roman" w:hAnsi="HelveticaNeueLT Std"/>
                <w:bCs/>
                <w:sz w:val="20"/>
                <w:szCs w:val="20"/>
              </w:rPr>
              <w:t xml:space="preserve">Nombre y Firma: </w:t>
            </w:r>
          </w:p>
          <w:p w:rsidR="00123903" w:rsidRDefault="00123903" w:rsidP="00C604B5">
            <w:pPr>
              <w:jc w:val="center"/>
              <w:rPr>
                <w:rFonts w:ascii="HelveticaNeueLT Std" w:eastAsia="Times New Roman" w:hAnsi="HelveticaNeueLT Std"/>
                <w:sz w:val="20"/>
                <w:szCs w:val="18"/>
                <w:lang w:val="en-US"/>
              </w:rPr>
            </w:pPr>
          </w:p>
          <w:p w:rsidR="00123903" w:rsidRPr="00D60B15" w:rsidRDefault="00123903" w:rsidP="00C604B5">
            <w:pPr>
              <w:jc w:val="center"/>
              <w:rPr>
                <w:rFonts w:ascii="HelveticaNeueLT Std" w:hAnsi="HelveticaNeueLT Std"/>
                <w:sz w:val="20"/>
                <w:szCs w:val="18"/>
                <w:lang w:val="en-US"/>
              </w:rPr>
            </w:pPr>
            <w:r w:rsidRPr="00D60B15">
              <w:rPr>
                <w:rFonts w:ascii="HelveticaNeueLT Std" w:eastAsia="Times New Roman" w:hAnsi="HelveticaNeueLT Std"/>
                <w:sz w:val="20"/>
                <w:szCs w:val="18"/>
                <w:lang w:val="en-US"/>
              </w:rPr>
              <w:t xml:space="preserve">Dr. Mauricio Ezequiel </w:t>
            </w:r>
            <w:proofErr w:type="spellStart"/>
            <w:r w:rsidRPr="00D60B15">
              <w:rPr>
                <w:rFonts w:ascii="HelveticaNeueLT Std" w:eastAsia="Times New Roman" w:hAnsi="HelveticaNeueLT Std"/>
                <w:sz w:val="20"/>
                <w:szCs w:val="18"/>
                <w:lang w:val="en-US"/>
              </w:rPr>
              <w:t>Rawath</w:t>
            </w:r>
            <w:proofErr w:type="spellEnd"/>
            <w:r w:rsidRPr="00D60B15">
              <w:rPr>
                <w:rFonts w:ascii="HelveticaNeueLT Std" w:eastAsia="Times New Roman" w:hAnsi="HelveticaNeueLT Std"/>
                <w:sz w:val="20"/>
                <w:szCs w:val="18"/>
                <w:lang w:val="en-US"/>
              </w:rPr>
              <w:t xml:space="preserve"> Rubio </w:t>
            </w:r>
          </w:p>
          <w:p w:rsidR="00123903" w:rsidRPr="00D60B15" w:rsidRDefault="00123903" w:rsidP="00C604B5">
            <w:pPr>
              <w:jc w:val="center"/>
              <w:rPr>
                <w:rFonts w:ascii="HelveticaNeueLT Std" w:hAnsi="HelveticaNeueLT Std"/>
                <w:sz w:val="20"/>
                <w:szCs w:val="18"/>
                <w:lang w:val="en-US"/>
              </w:rPr>
            </w:pPr>
            <w:r w:rsidRPr="00D60B15">
              <w:rPr>
                <w:rFonts w:ascii="HelveticaNeueLT Std" w:eastAsia="Times New Roman" w:hAnsi="HelveticaNeueLT Std"/>
                <w:sz w:val="20"/>
                <w:szCs w:val="18"/>
                <w:lang w:val="en-US"/>
              </w:rPr>
              <w:t>Dirección General</w:t>
            </w:r>
          </w:p>
          <w:p w:rsidR="00123903" w:rsidRPr="00D60B15" w:rsidRDefault="00123903" w:rsidP="00C604B5">
            <w:pPr>
              <w:jc w:val="center"/>
              <w:rPr>
                <w:rFonts w:ascii="HelveticaNeueLT Std" w:eastAsia="Times New Roman" w:hAnsi="HelveticaNeueLT Std"/>
                <w:sz w:val="20"/>
                <w:szCs w:val="20"/>
                <w:lang w:val="en-US"/>
              </w:rPr>
            </w:pPr>
          </w:p>
          <w:p w:rsidR="00123903" w:rsidRPr="00D60B15" w:rsidRDefault="00123903" w:rsidP="00C604B5">
            <w:pPr>
              <w:jc w:val="center"/>
              <w:rPr>
                <w:rFonts w:ascii="HelveticaNeueLT Std" w:eastAsia="Times New Roman" w:hAnsi="HelveticaNeueLT Std"/>
                <w:sz w:val="20"/>
                <w:szCs w:val="20"/>
                <w:lang w:val="en-US"/>
              </w:rPr>
            </w:pPr>
          </w:p>
          <w:p w:rsidR="00123903" w:rsidRPr="00D60B15" w:rsidRDefault="00123903" w:rsidP="00C604B5">
            <w:pPr>
              <w:jc w:val="center"/>
              <w:rPr>
                <w:rFonts w:ascii="HelveticaNeueLT Std" w:eastAsia="Times New Roman" w:hAnsi="HelveticaNeueLT Std"/>
                <w:sz w:val="20"/>
                <w:szCs w:val="20"/>
                <w:lang w:val="en-US"/>
              </w:rPr>
            </w:pPr>
          </w:p>
        </w:tc>
      </w:tr>
      <w:tr w:rsidR="00123903" w:rsidTr="00123903">
        <w:trPr>
          <w:trHeight w:val="974"/>
        </w:trPr>
        <w:tc>
          <w:tcPr>
            <w:tcW w:w="2636" w:type="dxa"/>
          </w:tcPr>
          <w:p w:rsidR="00123903" w:rsidRDefault="00123903" w:rsidP="00C604B5">
            <w:pPr>
              <w:pStyle w:val="TableParagraph"/>
              <w:spacing w:line="271" w:lineRule="exact"/>
              <w:ind w:left="97"/>
              <w:rPr>
                <w:sz w:val="24"/>
              </w:rPr>
            </w:pPr>
            <w:r>
              <w:rPr>
                <w:sz w:val="24"/>
              </w:rPr>
              <w:t>Firma:</w:t>
            </w:r>
          </w:p>
        </w:tc>
        <w:tc>
          <w:tcPr>
            <w:tcW w:w="2694" w:type="dxa"/>
          </w:tcPr>
          <w:p w:rsidR="00123903" w:rsidRDefault="00123903" w:rsidP="00C604B5">
            <w:pPr>
              <w:pStyle w:val="TableParagraph"/>
              <w:spacing w:line="271" w:lineRule="exact"/>
              <w:ind w:left="99"/>
              <w:rPr>
                <w:sz w:val="24"/>
              </w:rPr>
            </w:pPr>
            <w:r>
              <w:rPr>
                <w:sz w:val="24"/>
              </w:rPr>
              <w:t>Firma:</w:t>
            </w:r>
          </w:p>
        </w:tc>
        <w:tc>
          <w:tcPr>
            <w:tcW w:w="2694" w:type="dxa"/>
          </w:tcPr>
          <w:p w:rsidR="00123903" w:rsidRDefault="00123903" w:rsidP="00C604B5">
            <w:pPr>
              <w:pStyle w:val="TableParagraph"/>
              <w:spacing w:line="271" w:lineRule="exact"/>
              <w:ind w:left="99"/>
              <w:rPr>
                <w:sz w:val="24"/>
              </w:rPr>
            </w:pPr>
            <w:r>
              <w:rPr>
                <w:sz w:val="24"/>
              </w:rPr>
              <w:t>Firma:</w:t>
            </w:r>
          </w:p>
        </w:tc>
        <w:tc>
          <w:tcPr>
            <w:tcW w:w="2971" w:type="dxa"/>
          </w:tcPr>
          <w:p w:rsidR="00123903" w:rsidRDefault="00123903" w:rsidP="00C604B5">
            <w:pPr>
              <w:pStyle w:val="TableParagraph"/>
              <w:spacing w:line="271" w:lineRule="exact"/>
              <w:ind w:left="98"/>
              <w:rPr>
                <w:sz w:val="24"/>
              </w:rPr>
            </w:pPr>
            <w:r>
              <w:rPr>
                <w:sz w:val="24"/>
              </w:rPr>
              <w:t>Firma:</w:t>
            </w:r>
          </w:p>
        </w:tc>
      </w:tr>
      <w:tr w:rsidR="00123903" w:rsidTr="00C604B5">
        <w:trPr>
          <w:trHeight w:val="553"/>
        </w:trPr>
        <w:tc>
          <w:tcPr>
            <w:tcW w:w="2636" w:type="dxa"/>
            <w:vAlign w:val="center"/>
          </w:tcPr>
          <w:p w:rsidR="00123903" w:rsidRDefault="00123903" w:rsidP="00C604B5">
            <w:pPr>
              <w:pStyle w:val="TableParagraph"/>
              <w:spacing w:line="260" w:lineRule="exact"/>
              <w:ind w:right="329"/>
              <w:jc w:val="center"/>
              <w:rPr>
                <w:sz w:val="24"/>
              </w:rPr>
            </w:pPr>
            <w:r>
              <w:rPr>
                <w:sz w:val="24"/>
              </w:rPr>
              <w:t>23 de marzo  del 2020</w:t>
            </w:r>
          </w:p>
        </w:tc>
        <w:tc>
          <w:tcPr>
            <w:tcW w:w="2694" w:type="dxa"/>
            <w:vAlign w:val="center"/>
          </w:tcPr>
          <w:p w:rsidR="00123903" w:rsidRDefault="00123903" w:rsidP="00C604B5">
            <w:pPr>
              <w:jc w:val="center"/>
            </w:pPr>
            <w:r>
              <w:rPr>
                <w:sz w:val="24"/>
              </w:rPr>
              <w:t>24</w:t>
            </w:r>
            <w:r w:rsidRPr="001807E1">
              <w:rPr>
                <w:sz w:val="24"/>
              </w:rPr>
              <w:t xml:space="preserve"> de </w:t>
            </w:r>
            <w:r>
              <w:rPr>
                <w:sz w:val="24"/>
              </w:rPr>
              <w:t>marzo</w:t>
            </w:r>
            <w:r w:rsidRPr="001807E1">
              <w:rPr>
                <w:sz w:val="24"/>
              </w:rPr>
              <w:t xml:space="preserve"> del 2020</w:t>
            </w:r>
          </w:p>
        </w:tc>
        <w:tc>
          <w:tcPr>
            <w:tcW w:w="2694" w:type="dxa"/>
            <w:vAlign w:val="center"/>
          </w:tcPr>
          <w:p w:rsidR="00123903" w:rsidRDefault="00123903" w:rsidP="00C604B5">
            <w:pPr>
              <w:jc w:val="center"/>
            </w:pPr>
            <w:r>
              <w:rPr>
                <w:sz w:val="24"/>
              </w:rPr>
              <w:t>26 de marzo</w:t>
            </w:r>
            <w:r w:rsidRPr="001807E1">
              <w:rPr>
                <w:sz w:val="24"/>
              </w:rPr>
              <w:t xml:space="preserve"> del 2020</w:t>
            </w:r>
          </w:p>
        </w:tc>
        <w:tc>
          <w:tcPr>
            <w:tcW w:w="2971" w:type="dxa"/>
            <w:vAlign w:val="center"/>
          </w:tcPr>
          <w:p w:rsidR="00123903" w:rsidRDefault="00123903" w:rsidP="00C604B5">
            <w:pPr>
              <w:jc w:val="center"/>
            </w:pPr>
            <w:r>
              <w:rPr>
                <w:sz w:val="24"/>
              </w:rPr>
              <w:t>27 de marzo</w:t>
            </w:r>
            <w:r w:rsidRPr="001807E1">
              <w:rPr>
                <w:sz w:val="24"/>
              </w:rPr>
              <w:t xml:space="preserve"> del 2020</w:t>
            </w:r>
          </w:p>
        </w:tc>
      </w:tr>
    </w:tbl>
    <w:p w:rsidR="00720B84" w:rsidRDefault="00720B84" w:rsidP="00A54E1E">
      <w:pPr>
        <w:pStyle w:val="Textoindependiente"/>
        <w:rPr>
          <w:rFonts w:ascii="Times New Roman"/>
          <w:sz w:val="20"/>
        </w:rPr>
      </w:pPr>
    </w:p>
    <w:p w:rsidR="00720B84" w:rsidRDefault="00720B84">
      <w:pPr>
        <w:pStyle w:val="Textoindependiente"/>
        <w:spacing w:before="7"/>
        <w:rPr>
          <w:rFonts w:ascii="Times New Roman"/>
          <w:sz w:val="29"/>
        </w:rPr>
      </w:pPr>
    </w:p>
    <w:tbl>
      <w:tblPr>
        <w:tblStyle w:val="TableNormal"/>
        <w:tblW w:w="0" w:type="auto"/>
        <w:tblInd w:w="751" w:type="dxa"/>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ayout w:type="fixed"/>
        <w:tblLook w:val="01E0" w:firstRow="1" w:lastRow="1" w:firstColumn="1" w:lastColumn="1" w:noHBand="0" w:noVBand="0"/>
      </w:tblPr>
      <w:tblGrid>
        <w:gridCol w:w="1964"/>
        <w:gridCol w:w="2480"/>
        <w:gridCol w:w="5483"/>
      </w:tblGrid>
      <w:tr w:rsidR="00720B84">
        <w:trPr>
          <w:trHeight w:val="805"/>
        </w:trPr>
        <w:tc>
          <w:tcPr>
            <w:tcW w:w="9927" w:type="dxa"/>
            <w:gridSpan w:val="3"/>
            <w:shd w:val="clear" w:color="auto" w:fill="A6A6A6"/>
          </w:tcPr>
          <w:p w:rsidR="00720B84" w:rsidRDefault="00720B84">
            <w:pPr>
              <w:pStyle w:val="TableParagraph"/>
              <w:spacing w:before="9"/>
              <w:rPr>
                <w:rFonts w:ascii="Times New Roman"/>
                <w:sz w:val="23"/>
              </w:rPr>
            </w:pPr>
          </w:p>
          <w:p w:rsidR="00720B84" w:rsidRDefault="000F54CC">
            <w:pPr>
              <w:pStyle w:val="TableParagraph"/>
              <w:ind w:left="3320" w:right="3310"/>
              <w:jc w:val="center"/>
              <w:rPr>
                <w:b/>
                <w:sz w:val="24"/>
              </w:rPr>
            </w:pPr>
            <w:r>
              <w:rPr>
                <w:b/>
                <w:sz w:val="24"/>
              </w:rPr>
              <w:t>CAMBIOS A ESTA VERSIÓN</w:t>
            </w:r>
          </w:p>
        </w:tc>
      </w:tr>
      <w:tr w:rsidR="00720B84">
        <w:trPr>
          <w:trHeight w:val="507"/>
        </w:trPr>
        <w:tc>
          <w:tcPr>
            <w:tcW w:w="1964" w:type="dxa"/>
            <w:shd w:val="clear" w:color="auto" w:fill="A6A6A6"/>
          </w:tcPr>
          <w:p w:rsidR="00720B84" w:rsidRDefault="000F54CC">
            <w:pPr>
              <w:pStyle w:val="TableParagraph"/>
              <w:spacing w:before="124"/>
              <w:ind w:left="182" w:right="170"/>
              <w:jc w:val="center"/>
              <w:rPr>
                <w:b/>
              </w:rPr>
            </w:pPr>
            <w:r>
              <w:rPr>
                <w:b/>
              </w:rPr>
              <w:t>No. de Versión</w:t>
            </w:r>
          </w:p>
        </w:tc>
        <w:tc>
          <w:tcPr>
            <w:tcW w:w="2480" w:type="dxa"/>
            <w:shd w:val="clear" w:color="auto" w:fill="A6A6A6"/>
          </w:tcPr>
          <w:p w:rsidR="00720B84" w:rsidRDefault="000F54CC">
            <w:pPr>
              <w:pStyle w:val="TableParagraph"/>
              <w:spacing w:before="2" w:line="252" w:lineRule="exact"/>
              <w:ind w:left="519" w:right="492" w:firstLine="233"/>
              <w:rPr>
                <w:b/>
              </w:rPr>
            </w:pPr>
            <w:r>
              <w:rPr>
                <w:b/>
              </w:rPr>
              <w:t>Fecha de Actualización</w:t>
            </w:r>
          </w:p>
        </w:tc>
        <w:tc>
          <w:tcPr>
            <w:tcW w:w="5483" w:type="dxa"/>
            <w:shd w:val="clear" w:color="auto" w:fill="A6A6A6"/>
          </w:tcPr>
          <w:p w:rsidR="00720B84" w:rsidRDefault="000F54CC">
            <w:pPr>
              <w:pStyle w:val="TableParagraph"/>
              <w:spacing w:before="124"/>
              <w:ind w:left="1477"/>
              <w:rPr>
                <w:b/>
              </w:rPr>
            </w:pPr>
            <w:r>
              <w:rPr>
                <w:b/>
              </w:rPr>
              <w:t>Descripción del Cambio</w:t>
            </w:r>
          </w:p>
        </w:tc>
      </w:tr>
      <w:tr w:rsidR="00720B84" w:rsidRPr="00E76D8F">
        <w:trPr>
          <w:trHeight w:val="757"/>
        </w:trPr>
        <w:tc>
          <w:tcPr>
            <w:tcW w:w="1964" w:type="dxa"/>
          </w:tcPr>
          <w:p w:rsidR="00720B84" w:rsidRPr="00E76D8F" w:rsidRDefault="00720B84">
            <w:pPr>
              <w:pStyle w:val="TableParagraph"/>
              <w:spacing w:before="8"/>
              <w:rPr>
                <w:rFonts w:ascii="HelveticaNeueLT Std" w:hAnsi="HelveticaNeueLT Std"/>
                <w:sz w:val="20"/>
                <w:szCs w:val="20"/>
              </w:rPr>
            </w:pPr>
          </w:p>
          <w:p w:rsidR="00720B84" w:rsidRPr="00E76D8F" w:rsidRDefault="000F54CC">
            <w:pPr>
              <w:pStyle w:val="TableParagraph"/>
              <w:ind w:left="12"/>
              <w:jc w:val="center"/>
              <w:rPr>
                <w:rFonts w:ascii="HelveticaNeueLT Std" w:hAnsi="HelveticaNeueLT Std"/>
                <w:sz w:val="20"/>
                <w:szCs w:val="20"/>
              </w:rPr>
            </w:pPr>
            <w:r w:rsidRPr="00E76D8F">
              <w:rPr>
                <w:rFonts w:ascii="HelveticaNeueLT Std" w:hAnsi="HelveticaNeueLT Std"/>
                <w:sz w:val="20"/>
                <w:szCs w:val="20"/>
              </w:rPr>
              <w:t>3</w:t>
            </w:r>
          </w:p>
        </w:tc>
        <w:tc>
          <w:tcPr>
            <w:tcW w:w="2480" w:type="dxa"/>
          </w:tcPr>
          <w:p w:rsidR="00720B84" w:rsidRPr="00E76D8F" w:rsidRDefault="00720B84">
            <w:pPr>
              <w:pStyle w:val="TableParagraph"/>
              <w:spacing w:before="9"/>
              <w:rPr>
                <w:rFonts w:ascii="HelveticaNeueLT Std" w:hAnsi="HelveticaNeueLT Std"/>
                <w:sz w:val="20"/>
                <w:szCs w:val="20"/>
              </w:rPr>
            </w:pPr>
          </w:p>
          <w:p w:rsidR="00720B84" w:rsidRPr="00E76D8F" w:rsidRDefault="000F54CC">
            <w:pPr>
              <w:pStyle w:val="TableParagraph"/>
              <w:spacing w:before="1"/>
              <w:ind w:left="206" w:right="196"/>
              <w:jc w:val="center"/>
              <w:rPr>
                <w:rFonts w:ascii="HelveticaNeueLT Std" w:hAnsi="HelveticaNeueLT Std"/>
                <w:sz w:val="20"/>
                <w:szCs w:val="20"/>
              </w:rPr>
            </w:pPr>
            <w:r w:rsidRPr="00E76D8F">
              <w:rPr>
                <w:rFonts w:ascii="HelveticaNeueLT Std" w:hAnsi="HelveticaNeueLT Std"/>
                <w:sz w:val="20"/>
                <w:szCs w:val="20"/>
              </w:rPr>
              <w:t>17 de Agosto, 2009</w:t>
            </w:r>
          </w:p>
        </w:tc>
        <w:tc>
          <w:tcPr>
            <w:tcW w:w="5483" w:type="dxa"/>
          </w:tcPr>
          <w:p w:rsidR="00720B84" w:rsidRPr="00E76D8F" w:rsidRDefault="00720B84">
            <w:pPr>
              <w:pStyle w:val="TableParagraph"/>
              <w:spacing w:before="9"/>
              <w:rPr>
                <w:rFonts w:ascii="HelveticaNeueLT Std" w:hAnsi="HelveticaNeueLT Std"/>
                <w:sz w:val="20"/>
                <w:szCs w:val="20"/>
              </w:rPr>
            </w:pPr>
          </w:p>
          <w:p w:rsidR="00720B84" w:rsidRPr="00E76D8F" w:rsidRDefault="000F54CC">
            <w:pPr>
              <w:pStyle w:val="TableParagraph"/>
              <w:spacing w:before="1"/>
              <w:ind w:left="99"/>
              <w:rPr>
                <w:rFonts w:ascii="HelveticaNeueLT Std" w:hAnsi="HelveticaNeueLT Std"/>
                <w:sz w:val="20"/>
                <w:szCs w:val="20"/>
              </w:rPr>
            </w:pPr>
            <w:r w:rsidRPr="00E76D8F">
              <w:rPr>
                <w:rFonts w:ascii="HelveticaNeueLT Std" w:hAnsi="HelveticaNeueLT Std"/>
                <w:sz w:val="20"/>
                <w:szCs w:val="20"/>
              </w:rPr>
              <w:t>Se adecúa a la Versión 2008 de la Norma.</w:t>
            </w:r>
          </w:p>
        </w:tc>
      </w:tr>
      <w:tr w:rsidR="00720B84" w:rsidRPr="00E76D8F">
        <w:trPr>
          <w:trHeight w:val="507"/>
        </w:trPr>
        <w:tc>
          <w:tcPr>
            <w:tcW w:w="1964" w:type="dxa"/>
          </w:tcPr>
          <w:p w:rsidR="00720B84" w:rsidRPr="00E76D8F" w:rsidRDefault="000F54CC">
            <w:pPr>
              <w:pStyle w:val="TableParagraph"/>
              <w:spacing w:before="126"/>
              <w:ind w:left="12"/>
              <w:jc w:val="center"/>
              <w:rPr>
                <w:rFonts w:ascii="HelveticaNeueLT Std" w:hAnsi="HelveticaNeueLT Std"/>
                <w:sz w:val="20"/>
                <w:szCs w:val="20"/>
              </w:rPr>
            </w:pPr>
            <w:r w:rsidRPr="00E76D8F">
              <w:rPr>
                <w:rFonts w:ascii="HelveticaNeueLT Std" w:hAnsi="HelveticaNeueLT Std"/>
                <w:sz w:val="20"/>
                <w:szCs w:val="20"/>
              </w:rPr>
              <w:t>4</w:t>
            </w:r>
          </w:p>
        </w:tc>
        <w:tc>
          <w:tcPr>
            <w:tcW w:w="2480" w:type="dxa"/>
          </w:tcPr>
          <w:p w:rsidR="00720B84" w:rsidRPr="00E76D8F" w:rsidRDefault="000F54CC">
            <w:pPr>
              <w:pStyle w:val="TableParagraph"/>
              <w:spacing w:before="126"/>
              <w:ind w:left="208" w:right="196"/>
              <w:jc w:val="center"/>
              <w:rPr>
                <w:rFonts w:ascii="HelveticaNeueLT Std" w:hAnsi="HelveticaNeueLT Std"/>
                <w:sz w:val="20"/>
                <w:szCs w:val="20"/>
              </w:rPr>
            </w:pPr>
            <w:r w:rsidRPr="00E76D8F">
              <w:rPr>
                <w:rFonts w:ascii="HelveticaNeueLT Std" w:hAnsi="HelveticaNeueLT Std"/>
                <w:sz w:val="20"/>
                <w:szCs w:val="20"/>
              </w:rPr>
              <w:t>20 de Octubre, 2009</w:t>
            </w:r>
          </w:p>
        </w:tc>
        <w:tc>
          <w:tcPr>
            <w:tcW w:w="5483" w:type="dxa"/>
          </w:tcPr>
          <w:p w:rsidR="00720B84" w:rsidRPr="00E76D8F" w:rsidRDefault="000F54CC">
            <w:pPr>
              <w:pStyle w:val="TableParagraph"/>
              <w:spacing w:before="4" w:line="252" w:lineRule="exact"/>
              <w:ind w:left="99" w:right="527"/>
              <w:rPr>
                <w:rFonts w:ascii="HelveticaNeueLT Std" w:hAnsi="HelveticaNeueLT Std"/>
                <w:sz w:val="20"/>
                <w:szCs w:val="20"/>
              </w:rPr>
            </w:pPr>
            <w:r w:rsidRPr="00E76D8F">
              <w:rPr>
                <w:rFonts w:ascii="HelveticaNeueLT Std" w:hAnsi="HelveticaNeueLT Std"/>
                <w:sz w:val="20"/>
                <w:szCs w:val="20"/>
              </w:rPr>
              <w:t>Se documenta política para la clasificación de los hallazgos.</w:t>
            </w:r>
          </w:p>
        </w:tc>
      </w:tr>
      <w:tr w:rsidR="00720B84" w:rsidRPr="00E76D8F">
        <w:trPr>
          <w:trHeight w:val="1011"/>
        </w:trPr>
        <w:tc>
          <w:tcPr>
            <w:tcW w:w="1964" w:type="dxa"/>
          </w:tcPr>
          <w:p w:rsidR="00720B84" w:rsidRPr="00E76D8F" w:rsidRDefault="00720B84">
            <w:pPr>
              <w:pStyle w:val="TableParagraph"/>
              <w:spacing w:before="7"/>
              <w:rPr>
                <w:rFonts w:ascii="HelveticaNeueLT Std" w:hAnsi="HelveticaNeueLT Std"/>
                <w:sz w:val="20"/>
                <w:szCs w:val="20"/>
              </w:rPr>
            </w:pPr>
          </w:p>
          <w:p w:rsidR="00720B84" w:rsidRPr="00E76D8F" w:rsidRDefault="000F54CC">
            <w:pPr>
              <w:pStyle w:val="TableParagraph"/>
              <w:spacing w:before="1"/>
              <w:ind w:left="12"/>
              <w:jc w:val="center"/>
              <w:rPr>
                <w:rFonts w:ascii="HelveticaNeueLT Std" w:hAnsi="HelveticaNeueLT Std"/>
                <w:sz w:val="20"/>
                <w:szCs w:val="20"/>
              </w:rPr>
            </w:pPr>
            <w:r w:rsidRPr="00E76D8F">
              <w:rPr>
                <w:rFonts w:ascii="HelveticaNeueLT Std" w:hAnsi="HelveticaNeueLT Std"/>
                <w:sz w:val="20"/>
                <w:szCs w:val="20"/>
              </w:rPr>
              <w:t>5</w:t>
            </w:r>
          </w:p>
        </w:tc>
        <w:tc>
          <w:tcPr>
            <w:tcW w:w="2480" w:type="dxa"/>
          </w:tcPr>
          <w:p w:rsidR="00720B84" w:rsidRPr="00E76D8F" w:rsidRDefault="00720B84">
            <w:pPr>
              <w:pStyle w:val="TableParagraph"/>
              <w:spacing w:before="7"/>
              <w:rPr>
                <w:rFonts w:ascii="HelveticaNeueLT Std" w:hAnsi="HelveticaNeueLT Std"/>
                <w:sz w:val="20"/>
                <w:szCs w:val="20"/>
              </w:rPr>
            </w:pPr>
          </w:p>
          <w:p w:rsidR="00720B84" w:rsidRPr="00E76D8F" w:rsidRDefault="000F54CC">
            <w:pPr>
              <w:pStyle w:val="TableParagraph"/>
              <w:spacing w:before="1"/>
              <w:ind w:left="208" w:right="195"/>
              <w:jc w:val="center"/>
              <w:rPr>
                <w:rFonts w:ascii="HelveticaNeueLT Std" w:hAnsi="HelveticaNeueLT Std"/>
                <w:sz w:val="20"/>
                <w:szCs w:val="20"/>
              </w:rPr>
            </w:pPr>
            <w:r w:rsidRPr="00E76D8F">
              <w:rPr>
                <w:rFonts w:ascii="HelveticaNeueLT Std" w:hAnsi="HelveticaNeueLT Std"/>
                <w:sz w:val="20"/>
                <w:szCs w:val="20"/>
              </w:rPr>
              <w:t>18 de Enero, 2010</w:t>
            </w:r>
          </w:p>
        </w:tc>
        <w:tc>
          <w:tcPr>
            <w:tcW w:w="5483" w:type="dxa"/>
          </w:tcPr>
          <w:p w:rsidR="00720B84" w:rsidRPr="00E76D8F" w:rsidRDefault="000F54CC">
            <w:pPr>
              <w:pStyle w:val="TableParagraph"/>
              <w:spacing w:line="242" w:lineRule="auto"/>
              <w:ind w:left="99"/>
              <w:rPr>
                <w:rFonts w:ascii="HelveticaNeueLT Std" w:hAnsi="HelveticaNeueLT Std"/>
                <w:sz w:val="20"/>
                <w:szCs w:val="20"/>
              </w:rPr>
            </w:pPr>
            <w:r w:rsidRPr="00E76D8F">
              <w:rPr>
                <w:rFonts w:ascii="HelveticaNeueLT Std" w:hAnsi="HelveticaNeueLT Std"/>
                <w:sz w:val="20"/>
                <w:szCs w:val="20"/>
              </w:rPr>
              <w:t>En el apartado de responsabilidades, inciso (a), se establece el criterio para la programación anual de</w:t>
            </w:r>
          </w:p>
          <w:p w:rsidR="00720B84" w:rsidRPr="00E76D8F" w:rsidRDefault="000F54CC">
            <w:pPr>
              <w:pStyle w:val="TableParagraph"/>
              <w:spacing w:line="252" w:lineRule="exact"/>
              <w:ind w:left="99"/>
              <w:rPr>
                <w:rFonts w:ascii="HelveticaNeueLT Std" w:hAnsi="HelveticaNeueLT Std"/>
                <w:sz w:val="20"/>
                <w:szCs w:val="20"/>
              </w:rPr>
            </w:pPr>
            <w:r w:rsidRPr="00E76D8F">
              <w:rPr>
                <w:rFonts w:ascii="HelveticaNeueLT Std" w:hAnsi="HelveticaNeueLT Std"/>
                <w:sz w:val="20"/>
                <w:szCs w:val="20"/>
              </w:rPr>
              <w:t>las auditorías internas, de acuerdo a la norma de referencia.</w:t>
            </w:r>
          </w:p>
        </w:tc>
      </w:tr>
      <w:tr w:rsidR="00720B84" w:rsidRPr="00E76D8F">
        <w:trPr>
          <w:trHeight w:val="501"/>
        </w:trPr>
        <w:tc>
          <w:tcPr>
            <w:tcW w:w="1964" w:type="dxa"/>
          </w:tcPr>
          <w:p w:rsidR="00720B84" w:rsidRPr="00E76D8F" w:rsidRDefault="000F54CC">
            <w:pPr>
              <w:pStyle w:val="TableParagraph"/>
              <w:spacing w:before="120"/>
              <w:ind w:left="12"/>
              <w:jc w:val="center"/>
              <w:rPr>
                <w:rFonts w:ascii="HelveticaNeueLT Std" w:hAnsi="HelveticaNeueLT Std"/>
                <w:sz w:val="20"/>
                <w:szCs w:val="20"/>
              </w:rPr>
            </w:pPr>
            <w:r w:rsidRPr="00E76D8F">
              <w:rPr>
                <w:rFonts w:ascii="HelveticaNeueLT Std" w:hAnsi="HelveticaNeueLT Std"/>
                <w:sz w:val="20"/>
                <w:szCs w:val="20"/>
              </w:rPr>
              <w:t>6</w:t>
            </w:r>
          </w:p>
        </w:tc>
        <w:tc>
          <w:tcPr>
            <w:tcW w:w="2480" w:type="dxa"/>
          </w:tcPr>
          <w:p w:rsidR="00720B84" w:rsidRPr="00E76D8F" w:rsidRDefault="000F54CC">
            <w:pPr>
              <w:pStyle w:val="TableParagraph"/>
              <w:spacing w:before="120"/>
              <w:ind w:left="206" w:right="196"/>
              <w:jc w:val="center"/>
              <w:rPr>
                <w:rFonts w:ascii="HelveticaNeueLT Std" w:hAnsi="HelveticaNeueLT Std"/>
                <w:sz w:val="20"/>
                <w:szCs w:val="20"/>
              </w:rPr>
            </w:pPr>
            <w:r w:rsidRPr="00E76D8F">
              <w:rPr>
                <w:rFonts w:ascii="HelveticaNeueLT Std" w:hAnsi="HelveticaNeueLT Std"/>
                <w:sz w:val="20"/>
                <w:szCs w:val="20"/>
              </w:rPr>
              <w:t>20 de Mayo, 2010</w:t>
            </w:r>
          </w:p>
        </w:tc>
        <w:tc>
          <w:tcPr>
            <w:tcW w:w="5483" w:type="dxa"/>
          </w:tcPr>
          <w:p w:rsidR="00720B84" w:rsidRPr="00E76D8F" w:rsidRDefault="000F54CC">
            <w:pPr>
              <w:pStyle w:val="TableParagraph"/>
              <w:spacing w:line="246" w:lineRule="exact"/>
              <w:ind w:left="99"/>
              <w:rPr>
                <w:rFonts w:ascii="HelveticaNeueLT Std" w:hAnsi="HelveticaNeueLT Std"/>
                <w:sz w:val="20"/>
                <w:szCs w:val="20"/>
              </w:rPr>
            </w:pPr>
            <w:r w:rsidRPr="00E76D8F">
              <w:rPr>
                <w:rFonts w:ascii="HelveticaNeueLT Std" w:hAnsi="HelveticaNeueLT Std"/>
                <w:sz w:val="20"/>
                <w:szCs w:val="20"/>
              </w:rPr>
              <w:t>Adecuación de Anexo relativo a la competencia de</w:t>
            </w:r>
          </w:p>
          <w:p w:rsidR="00720B84" w:rsidRPr="00E76D8F" w:rsidRDefault="000F54CC">
            <w:pPr>
              <w:pStyle w:val="TableParagraph"/>
              <w:spacing w:before="1" w:line="234" w:lineRule="exact"/>
              <w:ind w:left="99"/>
              <w:rPr>
                <w:rFonts w:ascii="HelveticaNeueLT Std" w:hAnsi="HelveticaNeueLT Std"/>
                <w:sz w:val="20"/>
                <w:szCs w:val="20"/>
              </w:rPr>
            </w:pPr>
            <w:r w:rsidRPr="00E76D8F">
              <w:rPr>
                <w:rFonts w:ascii="HelveticaNeueLT Std" w:hAnsi="HelveticaNeueLT Std"/>
                <w:sz w:val="20"/>
                <w:szCs w:val="20"/>
              </w:rPr>
              <w:t>Auditor Interno.</w:t>
            </w:r>
          </w:p>
        </w:tc>
      </w:tr>
      <w:tr w:rsidR="00720B84" w:rsidRPr="00E76D8F">
        <w:trPr>
          <w:trHeight w:val="505"/>
        </w:trPr>
        <w:tc>
          <w:tcPr>
            <w:tcW w:w="1964" w:type="dxa"/>
          </w:tcPr>
          <w:p w:rsidR="00720B84" w:rsidRPr="00E76D8F" w:rsidRDefault="000F54CC">
            <w:pPr>
              <w:pStyle w:val="TableParagraph"/>
              <w:spacing w:before="125"/>
              <w:ind w:left="12"/>
              <w:jc w:val="center"/>
              <w:rPr>
                <w:rFonts w:ascii="HelveticaNeueLT Std" w:hAnsi="HelveticaNeueLT Std"/>
                <w:sz w:val="20"/>
                <w:szCs w:val="20"/>
              </w:rPr>
            </w:pPr>
            <w:r w:rsidRPr="00E76D8F">
              <w:rPr>
                <w:rFonts w:ascii="HelveticaNeueLT Std" w:hAnsi="HelveticaNeueLT Std"/>
                <w:sz w:val="20"/>
                <w:szCs w:val="20"/>
              </w:rPr>
              <w:t>7</w:t>
            </w:r>
          </w:p>
        </w:tc>
        <w:tc>
          <w:tcPr>
            <w:tcW w:w="2480" w:type="dxa"/>
          </w:tcPr>
          <w:p w:rsidR="00720B84" w:rsidRPr="00E76D8F" w:rsidRDefault="000F54CC">
            <w:pPr>
              <w:pStyle w:val="TableParagraph"/>
              <w:spacing w:before="125"/>
              <w:ind w:left="204" w:right="196"/>
              <w:jc w:val="center"/>
              <w:rPr>
                <w:rFonts w:ascii="HelveticaNeueLT Std" w:hAnsi="HelveticaNeueLT Std"/>
                <w:sz w:val="20"/>
                <w:szCs w:val="20"/>
              </w:rPr>
            </w:pPr>
            <w:r w:rsidRPr="00E76D8F">
              <w:rPr>
                <w:rFonts w:ascii="HelveticaNeueLT Std" w:hAnsi="HelveticaNeueLT Std"/>
                <w:sz w:val="20"/>
                <w:szCs w:val="20"/>
              </w:rPr>
              <w:t>9 de Mayo, 2014</w:t>
            </w:r>
          </w:p>
        </w:tc>
        <w:tc>
          <w:tcPr>
            <w:tcW w:w="5483" w:type="dxa"/>
          </w:tcPr>
          <w:p w:rsidR="00720B84" w:rsidRPr="00E76D8F" w:rsidRDefault="000F54CC">
            <w:pPr>
              <w:pStyle w:val="TableParagraph"/>
              <w:spacing w:before="4" w:line="252" w:lineRule="exact"/>
              <w:ind w:left="99"/>
              <w:rPr>
                <w:rFonts w:ascii="HelveticaNeueLT Std" w:hAnsi="HelveticaNeueLT Std"/>
                <w:sz w:val="20"/>
                <w:szCs w:val="20"/>
              </w:rPr>
            </w:pPr>
            <w:r w:rsidRPr="00E76D8F">
              <w:rPr>
                <w:rFonts w:ascii="HelveticaNeueLT Std" w:hAnsi="HelveticaNeueLT Std"/>
                <w:sz w:val="20"/>
                <w:szCs w:val="20"/>
              </w:rPr>
              <w:t>Adecuación del procedimiento en lo relativo a la periodicidad de su ejecución.</w:t>
            </w:r>
          </w:p>
        </w:tc>
      </w:tr>
      <w:tr w:rsidR="00720B84" w:rsidRPr="00E76D8F">
        <w:trPr>
          <w:trHeight w:val="1012"/>
        </w:trPr>
        <w:tc>
          <w:tcPr>
            <w:tcW w:w="1964" w:type="dxa"/>
          </w:tcPr>
          <w:p w:rsidR="00720B84" w:rsidRPr="00E76D8F" w:rsidRDefault="00720B84">
            <w:pPr>
              <w:pStyle w:val="TableParagraph"/>
              <w:spacing w:before="8"/>
              <w:rPr>
                <w:rFonts w:ascii="HelveticaNeueLT Std" w:hAnsi="HelveticaNeueLT Std"/>
                <w:sz w:val="20"/>
                <w:szCs w:val="20"/>
              </w:rPr>
            </w:pPr>
          </w:p>
          <w:p w:rsidR="00720B84" w:rsidRPr="00E76D8F" w:rsidRDefault="000F54CC">
            <w:pPr>
              <w:pStyle w:val="TableParagraph"/>
              <w:ind w:left="12"/>
              <w:jc w:val="center"/>
              <w:rPr>
                <w:rFonts w:ascii="HelveticaNeueLT Std" w:hAnsi="HelveticaNeueLT Std"/>
                <w:sz w:val="20"/>
                <w:szCs w:val="20"/>
              </w:rPr>
            </w:pPr>
            <w:r w:rsidRPr="00E76D8F">
              <w:rPr>
                <w:rFonts w:ascii="HelveticaNeueLT Std" w:hAnsi="HelveticaNeueLT Std"/>
                <w:sz w:val="20"/>
                <w:szCs w:val="20"/>
              </w:rPr>
              <w:t>8</w:t>
            </w:r>
          </w:p>
        </w:tc>
        <w:tc>
          <w:tcPr>
            <w:tcW w:w="2480" w:type="dxa"/>
          </w:tcPr>
          <w:p w:rsidR="00720B84" w:rsidRPr="00E76D8F" w:rsidRDefault="00720B84">
            <w:pPr>
              <w:pStyle w:val="TableParagraph"/>
              <w:spacing w:before="8"/>
              <w:rPr>
                <w:rFonts w:ascii="HelveticaNeueLT Std" w:hAnsi="HelveticaNeueLT Std"/>
                <w:sz w:val="20"/>
                <w:szCs w:val="20"/>
              </w:rPr>
            </w:pPr>
          </w:p>
          <w:p w:rsidR="00720B84" w:rsidRPr="00E76D8F" w:rsidRDefault="000F54CC">
            <w:pPr>
              <w:pStyle w:val="TableParagraph"/>
              <w:ind w:left="207" w:right="196"/>
              <w:jc w:val="center"/>
              <w:rPr>
                <w:rFonts w:ascii="HelveticaNeueLT Std" w:hAnsi="HelveticaNeueLT Std"/>
                <w:sz w:val="20"/>
                <w:szCs w:val="20"/>
              </w:rPr>
            </w:pPr>
            <w:r w:rsidRPr="00E76D8F">
              <w:rPr>
                <w:rFonts w:ascii="HelveticaNeueLT Std" w:hAnsi="HelveticaNeueLT Std"/>
                <w:sz w:val="20"/>
                <w:szCs w:val="20"/>
              </w:rPr>
              <w:t>10 de Agosto, 2016</w:t>
            </w:r>
          </w:p>
        </w:tc>
        <w:tc>
          <w:tcPr>
            <w:tcW w:w="5483" w:type="dxa"/>
          </w:tcPr>
          <w:p w:rsidR="00720B84" w:rsidRPr="00E76D8F" w:rsidRDefault="000F54CC">
            <w:pPr>
              <w:pStyle w:val="TableParagraph"/>
              <w:ind w:left="99" w:right="83"/>
              <w:jc w:val="both"/>
              <w:rPr>
                <w:rFonts w:ascii="HelveticaNeueLT Std" w:hAnsi="HelveticaNeueLT Std"/>
                <w:sz w:val="20"/>
                <w:szCs w:val="20"/>
              </w:rPr>
            </w:pPr>
            <w:r w:rsidRPr="00E76D8F">
              <w:rPr>
                <w:rFonts w:ascii="HelveticaNeueLT Std" w:hAnsi="HelveticaNeueLT Std"/>
                <w:sz w:val="20"/>
                <w:szCs w:val="20"/>
              </w:rPr>
              <w:t>Se incluyó nota en la sección de “Responsabilidades” y se realizaron adecuaciones en el Anexo del Procedimiento, relativo a la competencia y criterios</w:t>
            </w:r>
          </w:p>
          <w:p w:rsidR="00720B84" w:rsidRPr="00E76D8F" w:rsidRDefault="000F54CC">
            <w:pPr>
              <w:pStyle w:val="TableParagraph"/>
              <w:spacing w:line="236" w:lineRule="exact"/>
              <w:ind w:left="99"/>
              <w:jc w:val="both"/>
              <w:rPr>
                <w:rFonts w:ascii="HelveticaNeueLT Std" w:hAnsi="HelveticaNeueLT Std"/>
                <w:sz w:val="20"/>
                <w:szCs w:val="20"/>
              </w:rPr>
            </w:pPr>
            <w:r w:rsidRPr="00E76D8F">
              <w:rPr>
                <w:rFonts w:ascii="HelveticaNeueLT Std" w:hAnsi="HelveticaNeueLT Std"/>
                <w:sz w:val="20"/>
                <w:szCs w:val="20"/>
              </w:rPr>
              <w:t>de aceptación de auditores.</w:t>
            </w:r>
          </w:p>
        </w:tc>
      </w:tr>
      <w:tr w:rsidR="00720B84" w:rsidRPr="00E76D8F">
        <w:trPr>
          <w:trHeight w:val="1265"/>
        </w:trPr>
        <w:tc>
          <w:tcPr>
            <w:tcW w:w="1964" w:type="dxa"/>
          </w:tcPr>
          <w:p w:rsidR="00720B84" w:rsidRPr="00E76D8F" w:rsidRDefault="00720B84">
            <w:pPr>
              <w:pStyle w:val="TableParagraph"/>
              <w:rPr>
                <w:rFonts w:ascii="HelveticaNeueLT Std" w:hAnsi="HelveticaNeueLT Std"/>
                <w:sz w:val="20"/>
                <w:szCs w:val="20"/>
              </w:rPr>
            </w:pPr>
          </w:p>
          <w:p w:rsidR="00720B84" w:rsidRPr="00E76D8F" w:rsidRDefault="00720B84">
            <w:pPr>
              <w:pStyle w:val="TableParagraph"/>
              <w:spacing w:before="8"/>
              <w:rPr>
                <w:rFonts w:ascii="HelveticaNeueLT Std" w:hAnsi="HelveticaNeueLT Std"/>
                <w:sz w:val="20"/>
                <w:szCs w:val="20"/>
              </w:rPr>
            </w:pPr>
          </w:p>
          <w:p w:rsidR="00720B84" w:rsidRPr="00E76D8F" w:rsidRDefault="000F54CC">
            <w:pPr>
              <w:pStyle w:val="TableParagraph"/>
              <w:spacing w:before="1"/>
              <w:ind w:left="12"/>
              <w:jc w:val="center"/>
              <w:rPr>
                <w:rFonts w:ascii="HelveticaNeueLT Std" w:hAnsi="HelveticaNeueLT Std"/>
                <w:sz w:val="20"/>
                <w:szCs w:val="20"/>
              </w:rPr>
            </w:pPr>
            <w:r w:rsidRPr="00E76D8F">
              <w:rPr>
                <w:rFonts w:ascii="HelveticaNeueLT Std" w:hAnsi="HelveticaNeueLT Std"/>
                <w:sz w:val="20"/>
                <w:szCs w:val="20"/>
              </w:rPr>
              <w:t>9</w:t>
            </w:r>
          </w:p>
        </w:tc>
        <w:tc>
          <w:tcPr>
            <w:tcW w:w="2480" w:type="dxa"/>
          </w:tcPr>
          <w:p w:rsidR="00720B84" w:rsidRPr="00E76D8F" w:rsidRDefault="00720B84">
            <w:pPr>
              <w:pStyle w:val="TableParagraph"/>
              <w:rPr>
                <w:rFonts w:ascii="HelveticaNeueLT Std" w:hAnsi="HelveticaNeueLT Std"/>
                <w:sz w:val="20"/>
                <w:szCs w:val="20"/>
              </w:rPr>
            </w:pPr>
          </w:p>
          <w:p w:rsidR="00720B84" w:rsidRPr="00E76D8F" w:rsidRDefault="00720B84">
            <w:pPr>
              <w:pStyle w:val="TableParagraph"/>
              <w:spacing w:before="8"/>
              <w:rPr>
                <w:rFonts w:ascii="HelveticaNeueLT Std" w:hAnsi="HelveticaNeueLT Std"/>
                <w:sz w:val="20"/>
                <w:szCs w:val="20"/>
              </w:rPr>
            </w:pPr>
          </w:p>
          <w:p w:rsidR="00720B84" w:rsidRPr="00E76D8F" w:rsidRDefault="000F54CC">
            <w:pPr>
              <w:pStyle w:val="TableParagraph"/>
              <w:spacing w:before="1"/>
              <w:ind w:left="206" w:right="196"/>
              <w:jc w:val="center"/>
              <w:rPr>
                <w:rFonts w:ascii="HelveticaNeueLT Std" w:hAnsi="HelveticaNeueLT Std"/>
                <w:sz w:val="20"/>
                <w:szCs w:val="20"/>
              </w:rPr>
            </w:pPr>
            <w:r w:rsidRPr="00E76D8F">
              <w:rPr>
                <w:rFonts w:ascii="HelveticaNeueLT Std" w:hAnsi="HelveticaNeueLT Std"/>
                <w:sz w:val="20"/>
                <w:szCs w:val="20"/>
              </w:rPr>
              <w:t>03 de Agosto, 2017</w:t>
            </w:r>
          </w:p>
        </w:tc>
        <w:tc>
          <w:tcPr>
            <w:tcW w:w="5483" w:type="dxa"/>
          </w:tcPr>
          <w:p w:rsidR="00720B84" w:rsidRPr="00E76D8F" w:rsidRDefault="000F54CC">
            <w:pPr>
              <w:pStyle w:val="TableParagraph"/>
              <w:ind w:left="99" w:right="82"/>
              <w:jc w:val="both"/>
              <w:rPr>
                <w:rFonts w:ascii="HelveticaNeueLT Std" w:hAnsi="HelveticaNeueLT Std"/>
                <w:sz w:val="20"/>
                <w:szCs w:val="20"/>
              </w:rPr>
            </w:pPr>
            <w:r w:rsidRPr="00E76D8F">
              <w:rPr>
                <w:rFonts w:ascii="HelveticaNeueLT Std" w:hAnsi="HelveticaNeueLT Std"/>
                <w:sz w:val="20"/>
                <w:szCs w:val="20"/>
              </w:rPr>
              <w:t>Se actualiza el nombre del Director General, de la Represéntate de la Dirección y del representante del departamento de Calidad Educativa. Se cambia logo institucional registrado, y la aceptación a nuevos</w:t>
            </w:r>
          </w:p>
          <w:p w:rsidR="00720B84" w:rsidRPr="00E76D8F" w:rsidRDefault="000F54CC">
            <w:pPr>
              <w:pStyle w:val="TableParagraph"/>
              <w:spacing w:line="236" w:lineRule="exact"/>
              <w:ind w:left="99"/>
              <w:jc w:val="both"/>
              <w:rPr>
                <w:rFonts w:ascii="HelveticaNeueLT Std" w:hAnsi="HelveticaNeueLT Std"/>
                <w:sz w:val="20"/>
                <w:szCs w:val="20"/>
              </w:rPr>
            </w:pPr>
            <w:r w:rsidRPr="00E76D8F">
              <w:rPr>
                <w:rFonts w:ascii="HelveticaNeueLT Std" w:hAnsi="HelveticaNeueLT Std"/>
                <w:sz w:val="20"/>
                <w:szCs w:val="20"/>
              </w:rPr>
              <w:t>auditores en formación para auditorías internas.</w:t>
            </w:r>
          </w:p>
        </w:tc>
      </w:tr>
    </w:tbl>
    <w:p w:rsidR="00720B84" w:rsidRPr="00E76D8F" w:rsidRDefault="00720B84">
      <w:pPr>
        <w:spacing w:line="236" w:lineRule="exact"/>
        <w:jc w:val="both"/>
        <w:rPr>
          <w:rFonts w:ascii="HelveticaNeueLT Std" w:hAnsi="HelveticaNeueLT Std"/>
          <w:sz w:val="20"/>
          <w:szCs w:val="20"/>
        </w:rPr>
        <w:sectPr w:rsidR="00720B84" w:rsidRPr="00E76D8F" w:rsidSect="00A54E1E">
          <w:headerReference w:type="default" r:id="rId8"/>
          <w:footerReference w:type="default" r:id="rId9"/>
          <w:type w:val="continuous"/>
          <w:pgSz w:w="12240" w:h="15840"/>
          <w:pgMar w:top="2140" w:right="900" w:bottom="1140" w:left="567" w:header="427" w:footer="956" w:gutter="0"/>
          <w:pgNumType w:start="1"/>
          <w:cols w:space="720"/>
        </w:sectPr>
      </w:pPr>
    </w:p>
    <w:p w:rsidR="00720B84" w:rsidRPr="00E76D8F" w:rsidRDefault="00720B84">
      <w:pPr>
        <w:pStyle w:val="Textoindependiente"/>
        <w:spacing w:before="9" w:after="1"/>
        <w:rPr>
          <w:rFonts w:ascii="HelveticaNeueLT Std" w:hAnsi="HelveticaNeueLT Std"/>
          <w:sz w:val="20"/>
          <w:szCs w:val="20"/>
        </w:rPr>
      </w:pPr>
    </w:p>
    <w:tbl>
      <w:tblPr>
        <w:tblStyle w:val="TableNormal"/>
        <w:tblW w:w="0" w:type="auto"/>
        <w:tblInd w:w="751" w:type="dxa"/>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ayout w:type="fixed"/>
        <w:tblLook w:val="01E0" w:firstRow="1" w:lastRow="1" w:firstColumn="1" w:lastColumn="1" w:noHBand="0" w:noVBand="0"/>
      </w:tblPr>
      <w:tblGrid>
        <w:gridCol w:w="1964"/>
        <w:gridCol w:w="2480"/>
        <w:gridCol w:w="5483"/>
      </w:tblGrid>
      <w:tr w:rsidR="00720B84" w:rsidRPr="00E76D8F">
        <w:trPr>
          <w:trHeight w:val="253"/>
        </w:trPr>
        <w:tc>
          <w:tcPr>
            <w:tcW w:w="1964" w:type="dxa"/>
          </w:tcPr>
          <w:p w:rsidR="00720B84" w:rsidRPr="00E76D8F" w:rsidRDefault="000F54CC">
            <w:pPr>
              <w:pStyle w:val="TableParagraph"/>
              <w:spacing w:line="233" w:lineRule="exact"/>
              <w:ind w:right="897"/>
              <w:jc w:val="right"/>
              <w:rPr>
                <w:rFonts w:ascii="HelveticaNeueLT Std" w:hAnsi="HelveticaNeueLT Std"/>
                <w:sz w:val="20"/>
                <w:szCs w:val="20"/>
              </w:rPr>
            </w:pPr>
            <w:r w:rsidRPr="00E76D8F">
              <w:rPr>
                <w:rFonts w:ascii="HelveticaNeueLT Std" w:hAnsi="HelveticaNeueLT Std"/>
                <w:sz w:val="20"/>
                <w:szCs w:val="20"/>
              </w:rPr>
              <w:t>0</w:t>
            </w:r>
          </w:p>
        </w:tc>
        <w:tc>
          <w:tcPr>
            <w:tcW w:w="2480" w:type="dxa"/>
          </w:tcPr>
          <w:p w:rsidR="00720B84" w:rsidRPr="00E76D8F" w:rsidRDefault="000F54CC">
            <w:pPr>
              <w:pStyle w:val="TableParagraph"/>
              <w:spacing w:line="233" w:lineRule="exact"/>
              <w:ind w:left="164"/>
              <w:rPr>
                <w:rFonts w:ascii="HelveticaNeueLT Std" w:hAnsi="HelveticaNeueLT Std"/>
                <w:sz w:val="20"/>
                <w:szCs w:val="20"/>
              </w:rPr>
            </w:pPr>
            <w:r w:rsidRPr="00E76D8F">
              <w:rPr>
                <w:rFonts w:ascii="HelveticaNeueLT Std" w:hAnsi="HelveticaNeueLT Std"/>
                <w:sz w:val="20"/>
                <w:szCs w:val="20"/>
              </w:rPr>
              <w:t>01 de marzo del 2018</w:t>
            </w:r>
          </w:p>
        </w:tc>
        <w:tc>
          <w:tcPr>
            <w:tcW w:w="5483" w:type="dxa"/>
          </w:tcPr>
          <w:p w:rsidR="00720B84" w:rsidRPr="00E76D8F" w:rsidRDefault="000F54CC">
            <w:pPr>
              <w:pStyle w:val="TableParagraph"/>
              <w:spacing w:line="233" w:lineRule="exact"/>
              <w:ind w:left="99"/>
              <w:rPr>
                <w:rFonts w:ascii="HelveticaNeueLT Std" w:hAnsi="HelveticaNeueLT Std"/>
                <w:sz w:val="20"/>
                <w:szCs w:val="20"/>
              </w:rPr>
            </w:pPr>
            <w:r w:rsidRPr="00E76D8F">
              <w:rPr>
                <w:rFonts w:ascii="HelveticaNeueLT Std" w:hAnsi="HelveticaNeueLT Std"/>
                <w:sz w:val="20"/>
                <w:szCs w:val="20"/>
              </w:rPr>
              <w:t>Actualización a la Norma ISO 9001: 2015</w:t>
            </w:r>
          </w:p>
        </w:tc>
      </w:tr>
      <w:tr w:rsidR="00720B84" w:rsidRPr="00E76D8F" w:rsidTr="00E76D8F">
        <w:trPr>
          <w:trHeight w:val="608"/>
        </w:trPr>
        <w:tc>
          <w:tcPr>
            <w:tcW w:w="1964" w:type="dxa"/>
          </w:tcPr>
          <w:p w:rsidR="00720B84" w:rsidRPr="00E76D8F" w:rsidRDefault="00720B84">
            <w:pPr>
              <w:pStyle w:val="TableParagraph"/>
              <w:spacing w:before="9"/>
              <w:rPr>
                <w:rFonts w:ascii="HelveticaNeueLT Std" w:hAnsi="HelveticaNeueLT Std"/>
                <w:sz w:val="20"/>
                <w:szCs w:val="20"/>
              </w:rPr>
            </w:pPr>
          </w:p>
          <w:p w:rsidR="00720B84" w:rsidRPr="00E76D8F" w:rsidRDefault="000F54CC">
            <w:pPr>
              <w:pStyle w:val="TableParagraph"/>
              <w:spacing w:before="1"/>
              <w:ind w:right="897"/>
              <w:jc w:val="right"/>
              <w:rPr>
                <w:rFonts w:ascii="HelveticaNeueLT Std" w:hAnsi="HelveticaNeueLT Std"/>
                <w:sz w:val="20"/>
                <w:szCs w:val="20"/>
              </w:rPr>
            </w:pPr>
            <w:r w:rsidRPr="00E76D8F">
              <w:rPr>
                <w:rFonts w:ascii="HelveticaNeueLT Std" w:hAnsi="HelveticaNeueLT Std"/>
                <w:sz w:val="20"/>
                <w:szCs w:val="20"/>
              </w:rPr>
              <w:t>1</w:t>
            </w:r>
          </w:p>
        </w:tc>
        <w:tc>
          <w:tcPr>
            <w:tcW w:w="2480" w:type="dxa"/>
          </w:tcPr>
          <w:p w:rsidR="00720B84" w:rsidRPr="00E76D8F" w:rsidRDefault="000F54CC">
            <w:pPr>
              <w:pStyle w:val="TableParagraph"/>
              <w:spacing w:before="124"/>
              <w:ind w:left="985" w:right="156" w:hanging="803"/>
              <w:rPr>
                <w:rFonts w:ascii="HelveticaNeueLT Std" w:hAnsi="HelveticaNeueLT Std"/>
                <w:sz w:val="20"/>
                <w:szCs w:val="20"/>
              </w:rPr>
            </w:pPr>
            <w:r w:rsidRPr="00E76D8F">
              <w:rPr>
                <w:rFonts w:ascii="HelveticaNeueLT Std" w:hAnsi="HelveticaNeueLT Std"/>
                <w:sz w:val="20"/>
                <w:szCs w:val="20"/>
              </w:rPr>
              <w:t>18 de Septiembre del 2018</w:t>
            </w:r>
          </w:p>
        </w:tc>
        <w:tc>
          <w:tcPr>
            <w:tcW w:w="5483" w:type="dxa"/>
          </w:tcPr>
          <w:p w:rsidR="00720B84" w:rsidRPr="00E76D8F" w:rsidRDefault="000F54CC" w:rsidP="00C537FC">
            <w:pPr>
              <w:pStyle w:val="TableParagraph"/>
              <w:spacing w:line="250" w:lineRule="exact"/>
              <w:ind w:left="99"/>
              <w:rPr>
                <w:rFonts w:ascii="HelveticaNeueLT Std" w:hAnsi="HelveticaNeueLT Std"/>
                <w:sz w:val="20"/>
                <w:szCs w:val="20"/>
              </w:rPr>
            </w:pPr>
            <w:r w:rsidRPr="00E76D8F">
              <w:rPr>
                <w:rFonts w:ascii="HelveticaNeueLT Std" w:hAnsi="HelveticaNeueLT Std"/>
                <w:sz w:val="20"/>
                <w:szCs w:val="20"/>
              </w:rPr>
              <w:t>Se atendieron las oportunidades de mejora de</w:t>
            </w:r>
            <w:r w:rsidR="00C537FC" w:rsidRPr="00E76D8F">
              <w:rPr>
                <w:rFonts w:ascii="HelveticaNeueLT Std" w:hAnsi="HelveticaNeueLT Std"/>
                <w:sz w:val="20"/>
                <w:szCs w:val="20"/>
              </w:rPr>
              <w:t xml:space="preserve"> </w:t>
            </w:r>
            <w:r w:rsidRPr="00E76D8F">
              <w:rPr>
                <w:rFonts w:ascii="HelveticaNeueLT Std" w:hAnsi="HelveticaNeueLT Std"/>
                <w:sz w:val="20"/>
                <w:szCs w:val="20"/>
              </w:rPr>
              <w:t>acuerdo al requerimiento 9.1 de Indicadores y 6.1 de riesgos.</w:t>
            </w:r>
          </w:p>
        </w:tc>
      </w:tr>
      <w:tr w:rsidR="00996A1D" w:rsidRPr="00E76D8F" w:rsidTr="006B3588">
        <w:trPr>
          <w:trHeight w:val="759"/>
        </w:trPr>
        <w:tc>
          <w:tcPr>
            <w:tcW w:w="1964" w:type="dxa"/>
            <w:vAlign w:val="center"/>
          </w:tcPr>
          <w:p w:rsidR="00996A1D" w:rsidRPr="00E76D8F" w:rsidRDefault="00996A1D" w:rsidP="00996A1D">
            <w:pPr>
              <w:jc w:val="center"/>
              <w:rPr>
                <w:rFonts w:ascii="HelveticaNeueLT Std" w:hAnsi="HelveticaNeueLT Std"/>
                <w:sz w:val="20"/>
                <w:szCs w:val="20"/>
                <w:lang w:val="es-MX"/>
              </w:rPr>
            </w:pPr>
            <w:r w:rsidRPr="00E76D8F">
              <w:rPr>
                <w:rFonts w:ascii="HelveticaNeueLT Std" w:hAnsi="HelveticaNeueLT Std"/>
                <w:sz w:val="20"/>
                <w:szCs w:val="20"/>
                <w:lang w:val="es-MX"/>
              </w:rPr>
              <w:t>2</w:t>
            </w:r>
          </w:p>
        </w:tc>
        <w:tc>
          <w:tcPr>
            <w:tcW w:w="2480" w:type="dxa"/>
            <w:tcBorders>
              <w:top w:val="double" w:sz="4" w:space="0" w:color="808080"/>
              <w:left w:val="double" w:sz="4" w:space="0" w:color="808080"/>
              <w:bottom w:val="double" w:sz="4" w:space="0" w:color="808080"/>
              <w:right w:val="double" w:sz="4" w:space="0" w:color="808080"/>
            </w:tcBorders>
          </w:tcPr>
          <w:p w:rsidR="00996A1D" w:rsidRPr="00E76D8F" w:rsidRDefault="00996A1D" w:rsidP="00996A1D">
            <w:pPr>
              <w:jc w:val="center"/>
              <w:rPr>
                <w:rFonts w:ascii="HelveticaNeueLT Std" w:hAnsi="HelveticaNeueLT Std"/>
                <w:bCs/>
                <w:sz w:val="20"/>
                <w:szCs w:val="20"/>
              </w:rPr>
            </w:pPr>
            <w:r w:rsidRPr="00E76D8F">
              <w:rPr>
                <w:rFonts w:ascii="HelveticaNeueLT Std" w:hAnsi="HelveticaNeueLT Std"/>
                <w:bCs/>
                <w:sz w:val="20"/>
                <w:szCs w:val="20"/>
              </w:rPr>
              <w:t>3 de junio del 2019</w:t>
            </w:r>
          </w:p>
        </w:tc>
        <w:tc>
          <w:tcPr>
            <w:tcW w:w="5483" w:type="dxa"/>
            <w:tcBorders>
              <w:top w:val="double" w:sz="4" w:space="0" w:color="808080"/>
              <w:left w:val="double" w:sz="4" w:space="0" w:color="808080"/>
              <w:bottom w:val="double" w:sz="4" w:space="0" w:color="808080"/>
              <w:right w:val="double" w:sz="4" w:space="0" w:color="808080"/>
            </w:tcBorders>
            <w:vAlign w:val="center"/>
          </w:tcPr>
          <w:p w:rsidR="00996A1D" w:rsidRPr="00E76D8F" w:rsidRDefault="00996A1D" w:rsidP="00996A1D">
            <w:pPr>
              <w:rPr>
                <w:rFonts w:ascii="HelveticaNeueLT Std" w:hAnsi="HelveticaNeueLT Std"/>
                <w:bCs/>
                <w:sz w:val="20"/>
                <w:szCs w:val="20"/>
              </w:rPr>
            </w:pPr>
            <w:r w:rsidRPr="00E76D8F">
              <w:rPr>
                <w:rFonts w:ascii="HelveticaNeueLT Std" w:hAnsi="HelveticaNeueLT Std"/>
                <w:bCs/>
                <w:sz w:val="20"/>
                <w:szCs w:val="20"/>
              </w:rPr>
              <w:t>Actualización en el nombre de las autoridades para la revisión y autorización del SGC.</w:t>
            </w:r>
          </w:p>
        </w:tc>
      </w:tr>
      <w:tr w:rsidR="00DD21C2" w:rsidRPr="00E76D8F" w:rsidTr="006B3588">
        <w:trPr>
          <w:trHeight w:val="759"/>
        </w:trPr>
        <w:tc>
          <w:tcPr>
            <w:tcW w:w="1964" w:type="dxa"/>
            <w:vAlign w:val="center"/>
          </w:tcPr>
          <w:p w:rsidR="00DD21C2" w:rsidRPr="00E76D8F" w:rsidRDefault="00DD21C2" w:rsidP="00996A1D">
            <w:pPr>
              <w:jc w:val="center"/>
              <w:rPr>
                <w:rFonts w:ascii="HelveticaNeueLT Std" w:hAnsi="HelveticaNeueLT Std"/>
                <w:sz w:val="20"/>
                <w:szCs w:val="20"/>
                <w:lang w:val="es-MX"/>
              </w:rPr>
            </w:pPr>
            <w:r w:rsidRPr="00E76D8F">
              <w:rPr>
                <w:rFonts w:ascii="HelveticaNeueLT Std" w:hAnsi="HelveticaNeueLT Std"/>
                <w:sz w:val="20"/>
                <w:szCs w:val="20"/>
                <w:lang w:val="es-MX"/>
              </w:rPr>
              <w:t>3</w:t>
            </w:r>
          </w:p>
        </w:tc>
        <w:tc>
          <w:tcPr>
            <w:tcW w:w="2480" w:type="dxa"/>
            <w:tcBorders>
              <w:top w:val="double" w:sz="4" w:space="0" w:color="808080"/>
              <w:left w:val="double" w:sz="4" w:space="0" w:color="808080"/>
              <w:bottom w:val="double" w:sz="4" w:space="0" w:color="808080"/>
              <w:right w:val="double" w:sz="4" w:space="0" w:color="808080"/>
            </w:tcBorders>
          </w:tcPr>
          <w:p w:rsidR="00F7244D" w:rsidRPr="00E76D8F" w:rsidRDefault="00F7244D" w:rsidP="00F7244D">
            <w:pPr>
              <w:jc w:val="center"/>
              <w:rPr>
                <w:rFonts w:ascii="HelveticaNeueLT Std" w:hAnsi="HelveticaNeueLT Std"/>
                <w:bCs/>
                <w:sz w:val="20"/>
                <w:szCs w:val="20"/>
              </w:rPr>
            </w:pPr>
          </w:p>
          <w:p w:rsidR="00F7244D" w:rsidRPr="00E76D8F" w:rsidRDefault="00F7244D" w:rsidP="00F7244D">
            <w:pPr>
              <w:jc w:val="center"/>
              <w:rPr>
                <w:rFonts w:ascii="HelveticaNeueLT Std" w:hAnsi="HelveticaNeueLT Std"/>
                <w:bCs/>
                <w:sz w:val="20"/>
                <w:szCs w:val="20"/>
              </w:rPr>
            </w:pPr>
          </w:p>
          <w:p w:rsidR="00DD21C2" w:rsidRPr="00E76D8F" w:rsidRDefault="00DD21C2" w:rsidP="00F7244D">
            <w:pPr>
              <w:jc w:val="center"/>
              <w:rPr>
                <w:rFonts w:ascii="HelveticaNeueLT Std" w:hAnsi="HelveticaNeueLT Std"/>
                <w:bCs/>
                <w:sz w:val="20"/>
                <w:szCs w:val="20"/>
              </w:rPr>
            </w:pPr>
            <w:r w:rsidRPr="00E76D8F">
              <w:rPr>
                <w:rFonts w:ascii="HelveticaNeueLT Std" w:hAnsi="HelveticaNeueLT Std"/>
                <w:bCs/>
                <w:sz w:val="20"/>
                <w:szCs w:val="20"/>
              </w:rPr>
              <w:t>24 de Junio del 2019</w:t>
            </w:r>
          </w:p>
        </w:tc>
        <w:tc>
          <w:tcPr>
            <w:tcW w:w="5483" w:type="dxa"/>
            <w:tcBorders>
              <w:top w:val="double" w:sz="4" w:space="0" w:color="808080"/>
              <w:left w:val="double" w:sz="4" w:space="0" w:color="808080"/>
              <w:bottom w:val="double" w:sz="4" w:space="0" w:color="808080"/>
              <w:right w:val="double" w:sz="4" w:space="0" w:color="808080"/>
            </w:tcBorders>
            <w:vAlign w:val="center"/>
          </w:tcPr>
          <w:p w:rsidR="00DD21C2" w:rsidRPr="00E76D8F" w:rsidRDefault="00DD21C2" w:rsidP="00996A1D">
            <w:pPr>
              <w:rPr>
                <w:rFonts w:ascii="HelveticaNeueLT Std" w:hAnsi="HelveticaNeueLT Std"/>
                <w:bCs/>
                <w:sz w:val="20"/>
                <w:szCs w:val="20"/>
              </w:rPr>
            </w:pPr>
            <w:r w:rsidRPr="00E76D8F">
              <w:rPr>
                <w:rFonts w:ascii="HelveticaNeueLT Std" w:hAnsi="HelveticaNeueLT Std"/>
                <w:bCs/>
                <w:sz w:val="20"/>
                <w:szCs w:val="20"/>
              </w:rPr>
              <w:t xml:space="preserve">Se realizaron modificaciones en el subproceso de acuerdo a la observación de </w:t>
            </w:r>
            <w:r w:rsidR="00F154C7" w:rsidRPr="00E76D8F">
              <w:rPr>
                <w:rFonts w:ascii="HelveticaNeueLT Std" w:hAnsi="HelveticaNeueLT Std"/>
                <w:bCs/>
                <w:sz w:val="20"/>
                <w:szCs w:val="20"/>
              </w:rPr>
              <w:t>la auditoria interna AI/01/2019, en cuanto al desarrollo. R</w:t>
            </w:r>
            <w:r w:rsidR="00F7244D" w:rsidRPr="00E76D8F">
              <w:rPr>
                <w:rFonts w:ascii="HelveticaNeueLT Std" w:hAnsi="HelveticaNeueLT Std"/>
                <w:bCs/>
                <w:sz w:val="20"/>
                <w:szCs w:val="20"/>
              </w:rPr>
              <w:t>eferencia de la norma actual para la auditoria y actualización en el anexo en cuanto a la competencia de los auditores.</w:t>
            </w:r>
          </w:p>
        </w:tc>
      </w:tr>
      <w:tr w:rsidR="00EB0302" w:rsidRPr="00E76D8F" w:rsidTr="005606C9">
        <w:trPr>
          <w:trHeight w:val="759"/>
        </w:trPr>
        <w:tc>
          <w:tcPr>
            <w:tcW w:w="1964" w:type="dxa"/>
          </w:tcPr>
          <w:p w:rsidR="00EB0302" w:rsidRPr="00E76D8F" w:rsidRDefault="00EB0302" w:rsidP="00EB0302">
            <w:pPr>
              <w:spacing w:line="200" w:lineRule="exact"/>
              <w:jc w:val="center"/>
              <w:rPr>
                <w:rFonts w:ascii="HelveticaNeueLT Std" w:hAnsi="HelveticaNeueLT Std"/>
                <w:bCs/>
                <w:sz w:val="20"/>
                <w:szCs w:val="20"/>
              </w:rPr>
            </w:pPr>
          </w:p>
          <w:p w:rsidR="00EB0302" w:rsidRPr="00E76D8F" w:rsidRDefault="00EB0302" w:rsidP="00EB0302">
            <w:pPr>
              <w:spacing w:line="200" w:lineRule="exact"/>
              <w:jc w:val="center"/>
              <w:rPr>
                <w:rFonts w:ascii="HelveticaNeueLT Std" w:hAnsi="HelveticaNeueLT Std"/>
                <w:bCs/>
                <w:sz w:val="20"/>
                <w:szCs w:val="20"/>
              </w:rPr>
            </w:pPr>
            <w:r w:rsidRPr="00E76D8F">
              <w:rPr>
                <w:rFonts w:ascii="HelveticaNeueLT Std" w:hAnsi="HelveticaNeueLT Std"/>
                <w:bCs/>
                <w:sz w:val="20"/>
                <w:szCs w:val="20"/>
              </w:rPr>
              <w:t>4</w:t>
            </w:r>
          </w:p>
        </w:tc>
        <w:tc>
          <w:tcPr>
            <w:tcW w:w="2480" w:type="dxa"/>
            <w:tcBorders>
              <w:top w:val="double" w:sz="4" w:space="0" w:color="808080"/>
              <w:left w:val="double" w:sz="4" w:space="0" w:color="808080"/>
              <w:bottom w:val="double" w:sz="4" w:space="0" w:color="808080"/>
              <w:right w:val="double" w:sz="4" w:space="0" w:color="808080"/>
            </w:tcBorders>
          </w:tcPr>
          <w:p w:rsidR="00EB0302" w:rsidRPr="00E76D8F" w:rsidRDefault="00EB0302" w:rsidP="00EB0302">
            <w:pPr>
              <w:spacing w:line="200" w:lineRule="exact"/>
              <w:jc w:val="center"/>
              <w:rPr>
                <w:rFonts w:ascii="HelveticaNeueLT Std" w:hAnsi="HelveticaNeueLT Std"/>
                <w:sz w:val="20"/>
                <w:szCs w:val="20"/>
              </w:rPr>
            </w:pPr>
          </w:p>
          <w:p w:rsidR="00EB0302" w:rsidRPr="00E76D8F" w:rsidRDefault="00EB0302" w:rsidP="00EB0302">
            <w:pPr>
              <w:spacing w:line="200" w:lineRule="exact"/>
              <w:jc w:val="center"/>
              <w:rPr>
                <w:rFonts w:ascii="HelveticaNeueLT Std" w:hAnsi="HelveticaNeueLT Std"/>
                <w:bCs/>
                <w:sz w:val="20"/>
                <w:szCs w:val="20"/>
              </w:rPr>
            </w:pPr>
            <w:r w:rsidRPr="00E76D8F">
              <w:rPr>
                <w:rFonts w:ascii="HelveticaNeueLT Std" w:hAnsi="HelveticaNeueLT Std"/>
                <w:sz w:val="20"/>
                <w:szCs w:val="20"/>
              </w:rPr>
              <w:t>09  de septiembre del 2019</w:t>
            </w:r>
          </w:p>
        </w:tc>
        <w:tc>
          <w:tcPr>
            <w:tcW w:w="5483" w:type="dxa"/>
            <w:tcBorders>
              <w:top w:val="double" w:sz="4" w:space="0" w:color="808080"/>
              <w:left w:val="double" w:sz="4" w:space="0" w:color="808080"/>
              <w:bottom w:val="double" w:sz="4" w:space="0" w:color="808080"/>
              <w:right w:val="double" w:sz="4" w:space="0" w:color="808080"/>
            </w:tcBorders>
            <w:vAlign w:val="center"/>
          </w:tcPr>
          <w:p w:rsidR="00EB0302" w:rsidRPr="00E76D8F" w:rsidRDefault="00EB0302" w:rsidP="00EB0302">
            <w:pPr>
              <w:spacing w:line="200" w:lineRule="exact"/>
              <w:rPr>
                <w:rFonts w:ascii="HelveticaNeueLT Std" w:hAnsi="HelveticaNeueLT Std"/>
                <w:bCs/>
                <w:sz w:val="20"/>
                <w:szCs w:val="20"/>
              </w:rPr>
            </w:pPr>
            <w:r w:rsidRPr="00E76D8F">
              <w:rPr>
                <w:rFonts w:ascii="HelveticaNeueLT Std" w:hAnsi="HelveticaNeueLT Std"/>
                <w:bCs/>
                <w:sz w:val="20"/>
                <w:szCs w:val="20"/>
              </w:rPr>
              <w:t>Actualización en el nombre del titular de Calidad Educativa y responsable del Vo. Bo. del SGC</w:t>
            </w:r>
          </w:p>
        </w:tc>
      </w:tr>
      <w:tr w:rsidR="00E76D8F" w:rsidRPr="00E76D8F" w:rsidTr="00E76D8F">
        <w:trPr>
          <w:trHeight w:val="595"/>
        </w:trPr>
        <w:tc>
          <w:tcPr>
            <w:tcW w:w="1964" w:type="dxa"/>
          </w:tcPr>
          <w:p w:rsidR="00E76D8F" w:rsidRPr="00E76D8F" w:rsidRDefault="00E76D8F" w:rsidP="00EB0302">
            <w:pPr>
              <w:spacing w:line="200" w:lineRule="exact"/>
              <w:jc w:val="center"/>
              <w:rPr>
                <w:rFonts w:ascii="HelveticaNeueLT Std" w:hAnsi="HelveticaNeueLT Std"/>
                <w:bCs/>
                <w:sz w:val="20"/>
                <w:szCs w:val="20"/>
              </w:rPr>
            </w:pPr>
            <w:r w:rsidRPr="00E76D8F">
              <w:rPr>
                <w:rFonts w:ascii="HelveticaNeueLT Std" w:hAnsi="HelveticaNeueLT Std"/>
                <w:bCs/>
                <w:sz w:val="20"/>
                <w:szCs w:val="20"/>
              </w:rPr>
              <w:t>5</w:t>
            </w:r>
          </w:p>
        </w:tc>
        <w:tc>
          <w:tcPr>
            <w:tcW w:w="2480" w:type="dxa"/>
            <w:tcBorders>
              <w:top w:val="double" w:sz="4" w:space="0" w:color="808080"/>
              <w:left w:val="double" w:sz="4" w:space="0" w:color="808080"/>
              <w:bottom w:val="double" w:sz="4" w:space="0" w:color="808080"/>
              <w:right w:val="double" w:sz="4" w:space="0" w:color="808080"/>
            </w:tcBorders>
          </w:tcPr>
          <w:p w:rsidR="00E76D8F" w:rsidRPr="00E76D8F" w:rsidRDefault="00E76D8F" w:rsidP="00EB0302">
            <w:pPr>
              <w:spacing w:line="200" w:lineRule="exact"/>
              <w:jc w:val="center"/>
              <w:rPr>
                <w:rFonts w:ascii="HelveticaNeueLT Std" w:hAnsi="HelveticaNeueLT Std"/>
                <w:sz w:val="20"/>
                <w:szCs w:val="20"/>
              </w:rPr>
            </w:pPr>
            <w:r w:rsidRPr="00E76D8F">
              <w:rPr>
                <w:rFonts w:ascii="HelveticaNeueLT Std" w:hAnsi="HelveticaNeueLT Std"/>
                <w:sz w:val="20"/>
                <w:szCs w:val="20"/>
              </w:rPr>
              <w:t>23 de enero del 2020</w:t>
            </w:r>
          </w:p>
        </w:tc>
        <w:tc>
          <w:tcPr>
            <w:tcW w:w="5483" w:type="dxa"/>
            <w:tcBorders>
              <w:top w:val="double" w:sz="4" w:space="0" w:color="808080"/>
              <w:left w:val="double" w:sz="4" w:space="0" w:color="808080"/>
              <w:bottom w:val="double" w:sz="4" w:space="0" w:color="808080"/>
              <w:right w:val="double" w:sz="4" w:space="0" w:color="808080"/>
            </w:tcBorders>
            <w:vAlign w:val="center"/>
          </w:tcPr>
          <w:p w:rsidR="00E76D8F" w:rsidRPr="00E76D8F" w:rsidRDefault="00E76D8F" w:rsidP="00EB0302">
            <w:pPr>
              <w:spacing w:line="200" w:lineRule="exact"/>
              <w:rPr>
                <w:rFonts w:ascii="HelveticaNeueLT Std" w:hAnsi="HelveticaNeueLT Std"/>
                <w:bCs/>
                <w:sz w:val="20"/>
                <w:szCs w:val="20"/>
              </w:rPr>
            </w:pPr>
            <w:r w:rsidRPr="00E76D8F">
              <w:rPr>
                <w:rFonts w:ascii="HelveticaNeueLT Std" w:hAnsi="HelveticaNeueLT Std"/>
                <w:bCs/>
                <w:sz w:val="20"/>
                <w:szCs w:val="20"/>
              </w:rPr>
              <w:t>Actualización en el nombre del subdirector de Planeación y Apoyos Tecnológicos y responsable del proceso de Planeación</w:t>
            </w:r>
          </w:p>
        </w:tc>
      </w:tr>
      <w:tr w:rsidR="00123903" w:rsidRPr="00E76D8F" w:rsidTr="00C604B5">
        <w:trPr>
          <w:trHeight w:val="595"/>
        </w:trPr>
        <w:tc>
          <w:tcPr>
            <w:tcW w:w="1964" w:type="dxa"/>
          </w:tcPr>
          <w:p w:rsidR="00123903" w:rsidRPr="00DD62F1" w:rsidRDefault="00123903" w:rsidP="00123903">
            <w:pPr>
              <w:pStyle w:val="TableParagraph"/>
              <w:rPr>
                <w:rFonts w:ascii="HelveticaNeueLT Std Lt" w:hAnsi="HelveticaNeueLT Std Lt"/>
                <w:sz w:val="20"/>
                <w:szCs w:val="20"/>
              </w:rPr>
            </w:pPr>
          </w:p>
          <w:p w:rsidR="00123903" w:rsidRPr="00DD62F1" w:rsidRDefault="00123903" w:rsidP="00123903">
            <w:pPr>
              <w:jc w:val="center"/>
              <w:rPr>
                <w:rFonts w:ascii="HelveticaNeueLT Std Lt" w:hAnsi="HelveticaNeueLT Std Lt"/>
                <w:sz w:val="20"/>
                <w:szCs w:val="20"/>
              </w:rPr>
            </w:pPr>
            <w:r w:rsidRPr="00DD62F1">
              <w:rPr>
                <w:rFonts w:ascii="HelveticaNeueLT Std Lt" w:hAnsi="HelveticaNeueLT Std Lt"/>
                <w:sz w:val="20"/>
                <w:szCs w:val="20"/>
              </w:rPr>
              <w:t>6</w:t>
            </w:r>
          </w:p>
        </w:tc>
        <w:tc>
          <w:tcPr>
            <w:tcW w:w="2480" w:type="dxa"/>
            <w:tcBorders>
              <w:top w:val="double" w:sz="4" w:space="0" w:color="808080"/>
              <w:left w:val="double" w:sz="4" w:space="0" w:color="808080"/>
              <w:bottom w:val="double" w:sz="4" w:space="0" w:color="808080"/>
              <w:right w:val="double" w:sz="4" w:space="0" w:color="808080"/>
            </w:tcBorders>
          </w:tcPr>
          <w:p w:rsidR="00123903" w:rsidRPr="00DD62F1" w:rsidRDefault="00123903" w:rsidP="00123903">
            <w:pPr>
              <w:pStyle w:val="TableParagraph"/>
              <w:rPr>
                <w:rFonts w:ascii="HelveticaNeueLT Std Lt" w:hAnsi="HelveticaNeueLT Std Lt"/>
                <w:sz w:val="20"/>
                <w:szCs w:val="20"/>
              </w:rPr>
            </w:pPr>
          </w:p>
          <w:p w:rsidR="00123903" w:rsidRPr="00DD62F1" w:rsidRDefault="00123903" w:rsidP="00123903">
            <w:pPr>
              <w:jc w:val="center"/>
              <w:rPr>
                <w:rFonts w:ascii="HelveticaNeueLT Std Lt" w:hAnsi="HelveticaNeueLT Std Lt"/>
                <w:sz w:val="20"/>
                <w:szCs w:val="20"/>
              </w:rPr>
            </w:pPr>
            <w:r w:rsidRPr="00DD62F1">
              <w:rPr>
                <w:rFonts w:ascii="HelveticaNeueLT Std Lt" w:hAnsi="HelveticaNeueLT Std Lt"/>
                <w:sz w:val="20"/>
                <w:szCs w:val="20"/>
              </w:rPr>
              <w:t>27 de marzo del 2020</w:t>
            </w:r>
          </w:p>
        </w:tc>
        <w:tc>
          <w:tcPr>
            <w:tcW w:w="5483" w:type="dxa"/>
            <w:tcBorders>
              <w:top w:val="double" w:sz="4" w:space="0" w:color="808080"/>
              <w:left w:val="double" w:sz="4" w:space="0" w:color="808080"/>
              <w:bottom w:val="double" w:sz="4" w:space="0" w:color="808080"/>
              <w:right w:val="double" w:sz="4" w:space="0" w:color="808080"/>
            </w:tcBorders>
          </w:tcPr>
          <w:p w:rsidR="00123903" w:rsidRPr="00DD62F1" w:rsidRDefault="00123903" w:rsidP="00123903">
            <w:pPr>
              <w:pStyle w:val="TableParagraph"/>
              <w:ind w:left="99" w:right="82"/>
              <w:jc w:val="both"/>
              <w:rPr>
                <w:rFonts w:ascii="HelveticaNeueLT Std Lt" w:hAnsi="HelveticaNeueLT Std Lt"/>
                <w:sz w:val="20"/>
                <w:szCs w:val="20"/>
              </w:rPr>
            </w:pPr>
            <w:r w:rsidRPr="00DD62F1">
              <w:rPr>
                <w:rFonts w:ascii="HelveticaNeueLT Std Lt" w:hAnsi="HelveticaNeueLT Std Lt"/>
                <w:sz w:val="20"/>
                <w:szCs w:val="20"/>
              </w:rPr>
              <w:t>Se actualiza el nombre del responsable del formato y Jefe del Departamento de Calidad Educativa .</w:t>
            </w:r>
          </w:p>
        </w:tc>
      </w:tr>
    </w:tbl>
    <w:p w:rsidR="00720B84" w:rsidRDefault="00720B84">
      <w:pPr>
        <w:pStyle w:val="Textoindependiente"/>
        <w:rPr>
          <w:rFonts w:ascii="Times New Roman"/>
          <w:sz w:val="20"/>
        </w:rPr>
      </w:pPr>
    </w:p>
    <w:p w:rsidR="00720B84" w:rsidRDefault="00720B84">
      <w:pPr>
        <w:pStyle w:val="Textoindependiente"/>
        <w:spacing w:before="8"/>
        <w:rPr>
          <w:rFonts w:ascii="Times New Roman"/>
          <w:sz w:val="15"/>
        </w:rPr>
      </w:pPr>
    </w:p>
    <w:tbl>
      <w:tblPr>
        <w:tblStyle w:val="TableNormal"/>
        <w:tblW w:w="0" w:type="auto"/>
        <w:tblInd w:w="2391" w:type="dxa"/>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ayout w:type="fixed"/>
        <w:tblLook w:val="01E0" w:firstRow="1" w:lastRow="1" w:firstColumn="1" w:lastColumn="1" w:noHBand="0" w:noVBand="0"/>
      </w:tblPr>
      <w:tblGrid>
        <w:gridCol w:w="5619"/>
        <w:gridCol w:w="2052"/>
      </w:tblGrid>
      <w:tr w:rsidR="00720B84" w:rsidTr="00123903">
        <w:trPr>
          <w:trHeight w:val="253"/>
        </w:trPr>
        <w:tc>
          <w:tcPr>
            <w:tcW w:w="7671" w:type="dxa"/>
            <w:gridSpan w:val="2"/>
            <w:shd w:val="clear" w:color="auto" w:fill="A6A6A6"/>
          </w:tcPr>
          <w:p w:rsidR="00F154C7" w:rsidRDefault="00F154C7">
            <w:pPr>
              <w:pStyle w:val="TableParagraph"/>
              <w:spacing w:line="233" w:lineRule="exact"/>
              <w:ind w:left="2769" w:right="2754"/>
              <w:jc w:val="center"/>
              <w:rPr>
                <w:b/>
              </w:rPr>
            </w:pPr>
          </w:p>
          <w:p w:rsidR="00F154C7" w:rsidRDefault="000F54CC" w:rsidP="00F154C7">
            <w:pPr>
              <w:pStyle w:val="TableParagraph"/>
              <w:spacing w:line="233" w:lineRule="exact"/>
              <w:ind w:left="2769" w:right="2754"/>
              <w:jc w:val="center"/>
              <w:rPr>
                <w:b/>
              </w:rPr>
            </w:pPr>
            <w:r>
              <w:rPr>
                <w:b/>
              </w:rPr>
              <w:t>Í N D I C E</w:t>
            </w:r>
          </w:p>
        </w:tc>
      </w:tr>
      <w:tr w:rsidR="00720B84" w:rsidTr="00123903">
        <w:trPr>
          <w:trHeight w:val="561"/>
        </w:trPr>
        <w:tc>
          <w:tcPr>
            <w:tcW w:w="5619" w:type="dxa"/>
            <w:shd w:val="clear" w:color="auto" w:fill="A6A6A6"/>
          </w:tcPr>
          <w:p w:rsidR="00720B84" w:rsidRDefault="00720B84">
            <w:pPr>
              <w:pStyle w:val="TableParagraph"/>
              <w:spacing w:before="7"/>
              <w:rPr>
                <w:rFonts w:ascii="Times New Roman"/>
                <w:sz w:val="21"/>
              </w:rPr>
            </w:pPr>
          </w:p>
          <w:p w:rsidR="00720B84" w:rsidRDefault="000F54CC">
            <w:pPr>
              <w:pStyle w:val="TableParagraph"/>
              <w:ind w:left="2492" w:right="2482"/>
              <w:jc w:val="center"/>
              <w:rPr>
                <w:b/>
              </w:rPr>
            </w:pPr>
            <w:r>
              <w:rPr>
                <w:b/>
              </w:rPr>
              <w:t>Tema</w:t>
            </w:r>
          </w:p>
        </w:tc>
        <w:tc>
          <w:tcPr>
            <w:tcW w:w="2052" w:type="dxa"/>
            <w:shd w:val="clear" w:color="auto" w:fill="A6A6A6"/>
          </w:tcPr>
          <w:p w:rsidR="00720B84" w:rsidRDefault="00720B84">
            <w:pPr>
              <w:pStyle w:val="TableParagraph"/>
              <w:spacing w:before="7"/>
              <w:rPr>
                <w:rFonts w:ascii="Times New Roman"/>
                <w:sz w:val="21"/>
              </w:rPr>
            </w:pPr>
          </w:p>
          <w:p w:rsidR="00720B84" w:rsidRDefault="000F54CC">
            <w:pPr>
              <w:pStyle w:val="TableParagraph"/>
              <w:ind w:left="121" w:right="113"/>
              <w:jc w:val="center"/>
              <w:rPr>
                <w:b/>
              </w:rPr>
            </w:pPr>
            <w:r>
              <w:rPr>
                <w:b/>
              </w:rPr>
              <w:t>Página</w:t>
            </w:r>
          </w:p>
        </w:tc>
      </w:tr>
      <w:tr w:rsidR="00720B84" w:rsidTr="00123903">
        <w:trPr>
          <w:trHeight w:val="447"/>
        </w:trPr>
        <w:tc>
          <w:tcPr>
            <w:tcW w:w="5619" w:type="dxa"/>
          </w:tcPr>
          <w:p w:rsidR="00720B84" w:rsidRDefault="000F54CC">
            <w:pPr>
              <w:pStyle w:val="TableParagraph"/>
              <w:spacing w:before="76"/>
              <w:ind w:left="97"/>
            </w:pPr>
            <w:r>
              <w:t>Objetivo</w:t>
            </w:r>
          </w:p>
        </w:tc>
        <w:tc>
          <w:tcPr>
            <w:tcW w:w="2052" w:type="dxa"/>
          </w:tcPr>
          <w:p w:rsidR="00720B84" w:rsidRDefault="000F54CC">
            <w:pPr>
              <w:pStyle w:val="TableParagraph"/>
              <w:spacing w:before="95"/>
              <w:ind w:left="8"/>
              <w:jc w:val="center"/>
            </w:pPr>
            <w:r>
              <w:t>3</w:t>
            </w:r>
          </w:p>
        </w:tc>
      </w:tr>
      <w:tr w:rsidR="00720B84" w:rsidTr="00123903">
        <w:trPr>
          <w:trHeight w:val="406"/>
        </w:trPr>
        <w:tc>
          <w:tcPr>
            <w:tcW w:w="5619" w:type="dxa"/>
          </w:tcPr>
          <w:p w:rsidR="00720B84" w:rsidRDefault="000F54CC">
            <w:pPr>
              <w:pStyle w:val="TableParagraph"/>
              <w:spacing w:before="57"/>
              <w:ind w:left="97"/>
            </w:pPr>
            <w:r>
              <w:t>Alcance</w:t>
            </w:r>
          </w:p>
        </w:tc>
        <w:tc>
          <w:tcPr>
            <w:tcW w:w="2052" w:type="dxa"/>
          </w:tcPr>
          <w:p w:rsidR="00720B84" w:rsidRDefault="000F54CC">
            <w:pPr>
              <w:pStyle w:val="TableParagraph"/>
              <w:spacing w:before="76"/>
              <w:ind w:left="8"/>
              <w:jc w:val="center"/>
            </w:pPr>
            <w:r>
              <w:t>3</w:t>
            </w:r>
          </w:p>
        </w:tc>
      </w:tr>
      <w:tr w:rsidR="00720B84" w:rsidTr="00123903">
        <w:trPr>
          <w:trHeight w:val="370"/>
        </w:trPr>
        <w:tc>
          <w:tcPr>
            <w:tcW w:w="5619" w:type="dxa"/>
          </w:tcPr>
          <w:p w:rsidR="00720B84" w:rsidRDefault="000F54CC">
            <w:pPr>
              <w:pStyle w:val="TableParagraph"/>
              <w:spacing w:before="38"/>
              <w:ind w:left="97"/>
            </w:pPr>
            <w:r>
              <w:t>Referencias</w:t>
            </w:r>
          </w:p>
        </w:tc>
        <w:tc>
          <w:tcPr>
            <w:tcW w:w="2052" w:type="dxa"/>
          </w:tcPr>
          <w:p w:rsidR="00720B84" w:rsidRDefault="000F54CC">
            <w:pPr>
              <w:pStyle w:val="TableParagraph"/>
              <w:spacing w:before="57"/>
              <w:ind w:left="8"/>
              <w:jc w:val="center"/>
            </w:pPr>
            <w:r>
              <w:t>3</w:t>
            </w:r>
          </w:p>
        </w:tc>
      </w:tr>
      <w:tr w:rsidR="00720B84" w:rsidTr="00123903">
        <w:trPr>
          <w:trHeight w:val="402"/>
        </w:trPr>
        <w:tc>
          <w:tcPr>
            <w:tcW w:w="5619" w:type="dxa"/>
          </w:tcPr>
          <w:p w:rsidR="00720B84" w:rsidRDefault="000F54CC">
            <w:pPr>
              <w:pStyle w:val="TableParagraph"/>
              <w:spacing w:before="52"/>
              <w:ind w:left="97"/>
            </w:pPr>
            <w:r>
              <w:t>Responsabilidades y Autoridades</w:t>
            </w:r>
          </w:p>
        </w:tc>
        <w:tc>
          <w:tcPr>
            <w:tcW w:w="2052" w:type="dxa"/>
          </w:tcPr>
          <w:p w:rsidR="00720B84" w:rsidRDefault="000F54CC">
            <w:pPr>
              <w:pStyle w:val="TableParagraph"/>
              <w:spacing w:before="71"/>
              <w:ind w:left="8"/>
              <w:jc w:val="center"/>
            </w:pPr>
            <w:r>
              <w:t>3</w:t>
            </w:r>
          </w:p>
        </w:tc>
      </w:tr>
      <w:tr w:rsidR="00720B84" w:rsidTr="00123903">
        <w:trPr>
          <w:trHeight w:val="395"/>
        </w:trPr>
        <w:tc>
          <w:tcPr>
            <w:tcW w:w="5619" w:type="dxa"/>
          </w:tcPr>
          <w:p w:rsidR="00720B84" w:rsidRDefault="000F54CC">
            <w:pPr>
              <w:pStyle w:val="TableParagraph"/>
              <w:spacing w:before="50"/>
              <w:ind w:left="97"/>
            </w:pPr>
            <w:r>
              <w:t>Definiciones</w:t>
            </w:r>
          </w:p>
        </w:tc>
        <w:tc>
          <w:tcPr>
            <w:tcW w:w="2052" w:type="dxa"/>
          </w:tcPr>
          <w:p w:rsidR="00720B84" w:rsidRDefault="000F54CC">
            <w:pPr>
              <w:pStyle w:val="TableParagraph"/>
              <w:spacing w:before="69"/>
              <w:ind w:left="8"/>
              <w:jc w:val="center"/>
            </w:pPr>
            <w:r>
              <w:t>4</w:t>
            </w:r>
          </w:p>
        </w:tc>
      </w:tr>
      <w:tr w:rsidR="00720B84" w:rsidTr="00123903">
        <w:trPr>
          <w:trHeight w:val="401"/>
        </w:trPr>
        <w:tc>
          <w:tcPr>
            <w:tcW w:w="5619" w:type="dxa"/>
          </w:tcPr>
          <w:p w:rsidR="00720B84" w:rsidRDefault="000F54CC">
            <w:pPr>
              <w:pStyle w:val="TableParagraph"/>
              <w:spacing w:before="52"/>
              <w:ind w:left="97"/>
            </w:pPr>
            <w:r>
              <w:t>Insumos</w:t>
            </w:r>
          </w:p>
        </w:tc>
        <w:tc>
          <w:tcPr>
            <w:tcW w:w="2052" w:type="dxa"/>
          </w:tcPr>
          <w:p w:rsidR="00720B84" w:rsidRDefault="000F54CC">
            <w:pPr>
              <w:pStyle w:val="TableParagraph"/>
              <w:spacing w:before="71"/>
              <w:ind w:left="8"/>
              <w:jc w:val="center"/>
            </w:pPr>
            <w:r>
              <w:t>4</w:t>
            </w:r>
          </w:p>
        </w:tc>
      </w:tr>
      <w:tr w:rsidR="00720B84" w:rsidTr="00123903">
        <w:trPr>
          <w:trHeight w:val="397"/>
        </w:trPr>
        <w:tc>
          <w:tcPr>
            <w:tcW w:w="5619" w:type="dxa"/>
          </w:tcPr>
          <w:p w:rsidR="00720B84" w:rsidRDefault="000F54CC">
            <w:pPr>
              <w:pStyle w:val="TableParagraph"/>
              <w:spacing w:before="50"/>
              <w:ind w:left="97"/>
            </w:pPr>
            <w:r>
              <w:t>Resultados</w:t>
            </w:r>
          </w:p>
        </w:tc>
        <w:tc>
          <w:tcPr>
            <w:tcW w:w="2052" w:type="dxa"/>
          </w:tcPr>
          <w:p w:rsidR="00720B84" w:rsidRDefault="000F54CC">
            <w:pPr>
              <w:pStyle w:val="TableParagraph"/>
              <w:spacing w:before="69"/>
              <w:ind w:left="8"/>
              <w:jc w:val="center"/>
            </w:pPr>
            <w:r>
              <w:t>4</w:t>
            </w:r>
          </w:p>
        </w:tc>
      </w:tr>
      <w:tr w:rsidR="00720B84" w:rsidTr="00123903">
        <w:trPr>
          <w:trHeight w:val="387"/>
        </w:trPr>
        <w:tc>
          <w:tcPr>
            <w:tcW w:w="5619" w:type="dxa"/>
          </w:tcPr>
          <w:p w:rsidR="00720B84" w:rsidRDefault="000F54CC">
            <w:pPr>
              <w:pStyle w:val="TableParagraph"/>
              <w:spacing w:before="45"/>
              <w:ind w:left="97"/>
            </w:pPr>
            <w:r>
              <w:t>Interacción con otros subprocesos</w:t>
            </w:r>
          </w:p>
        </w:tc>
        <w:tc>
          <w:tcPr>
            <w:tcW w:w="2052" w:type="dxa"/>
          </w:tcPr>
          <w:p w:rsidR="00720B84" w:rsidRDefault="000F54CC">
            <w:pPr>
              <w:pStyle w:val="TableParagraph"/>
              <w:spacing w:before="64"/>
              <w:ind w:left="8"/>
              <w:jc w:val="center"/>
            </w:pPr>
            <w:r>
              <w:t>5</w:t>
            </w:r>
          </w:p>
        </w:tc>
      </w:tr>
      <w:tr w:rsidR="00720B84" w:rsidTr="00123903">
        <w:trPr>
          <w:trHeight w:val="409"/>
        </w:trPr>
        <w:tc>
          <w:tcPr>
            <w:tcW w:w="5619" w:type="dxa"/>
          </w:tcPr>
          <w:p w:rsidR="00720B84" w:rsidRDefault="000F54CC">
            <w:pPr>
              <w:pStyle w:val="TableParagraph"/>
              <w:spacing w:before="57"/>
              <w:ind w:left="97"/>
            </w:pPr>
            <w:r>
              <w:t>Políticas</w:t>
            </w:r>
          </w:p>
        </w:tc>
        <w:tc>
          <w:tcPr>
            <w:tcW w:w="2052" w:type="dxa"/>
          </w:tcPr>
          <w:p w:rsidR="00720B84" w:rsidRDefault="000F54CC">
            <w:pPr>
              <w:pStyle w:val="TableParagraph"/>
              <w:spacing w:before="76"/>
              <w:ind w:left="8"/>
              <w:jc w:val="center"/>
            </w:pPr>
            <w:r>
              <w:t>5</w:t>
            </w:r>
          </w:p>
        </w:tc>
      </w:tr>
      <w:tr w:rsidR="00720B84" w:rsidTr="00123903">
        <w:trPr>
          <w:trHeight w:val="387"/>
        </w:trPr>
        <w:tc>
          <w:tcPr>
            <w:tcW w:w="5619" w:type="dxa"/>
          </w:tcPr>
          <w:p w:rsidR="00720B84" w:rsidRDefault="000F54CC">
            <w:pPr>
              <w:pStyle w:val="TableParagraph"/>
              <w:spacing w:before="47"/>
              <w:ind w:left="97"/>
            </w:pPr>
            <w:r>
              <w:t>Desarrollo</w:t>
            </w:r>
          </w:p>
        </w:tc>
        <w:tc>
          <w:tcPr>
            <w:tcW w:w="2052" w:type="dxa"/>
          </w:tcPr>
          <w:p w:rsidR="00720B84" w:rsidRDefault="000F54CC">
            <w:pPr>
              <w:pStyle w:val="TableParagraph"/>
              <w:spacing w:before="66"/>
              <w:ind w:left="8"/>
              <w:jc w:val="center"/>
            </w:pPr>
            <w:r>
              <w:t>6</w:t>
            </w:r>
          </w:p>
        </w:tc>
      </w:tr>
      <w:tr w:rsidR="00720B84" w:rsidTr="00123903">
        <w:trPr>
          <w:trHeight w:val="392"/>
        </w:trPr>
        <w:tc>
          <w:tcPr>
            <w:tcW w:w="5619" w:type="dxa"/>
          </w:tcPr>
          <w:p w:rsidR="00720B84" w:rsidRDefault="000F54CC">
            <w:pPr>
              <w:pStyle w:val="TableParagraph"/>
              <w:spacing w:before="50"/>
              <w:ind w:left="97"/>
            </w:pPr>
            <w:r>
              <w:t>Diagramación</w:t>
            </w:r>
          </w:p>
        </w:tc>
        <w:tc>
          <w:tcPr>
            <w:tcW w:w="2052" w:type="dxa"/>
          </w:tcPr>
          <w:p w:rsidR="00720B84" w:rsidRDefault="000F54CC">
            <w:pPr>
              <w:pStyle w:val="TableParagraph"/>
              <w:spacing w:before="69"/>
              <w:ind w:left="8"/>
              <w:jc w:val="center"/>
            </w:pPr>
            <w:r>
              <w:t>8</w:t>
            </w:r>
          </w:p>
        </w:tc>
      </w:tr>
      <w:tr w:rsidR="00720B84" w:rsidTr="00123903">
        <w:trPr>
          <w:trHeight w:val="394"/>
        </w:trPr>
        <w:tc>
          <w:tcPr>
            <w:tcW w:w="5619" w:type="dxa"/>
          </w:tcPr>
          <w:p w:rsidR="00720B84" w:rsidRDefault="000F54CC">
            <w:pPr>
              <w:pStyle w:val="TableParagraph"/>
              <w:spacing w:before="50"/>
              <w:ind w:left="97"/>
            </w:pPr>
            <w:r>
              <w:t>Medición</w:t>
            </w:r>
          </w:p>
        </w:tc>
        <w:tc>
          <w:tcPr>
            <w:tcW w:w="2052" w:type="dxa"/>
          </w:tcPr>
          <w:p w:rsidR="00720B84" w:rsidRDefault="000F54CC">
            <w:pPr>
              <w:pStyle w:val="TableParagraph"/>
              <w:spacing w:before="69"/>
              <w:ind w:left="121" w:right="111"/>
              <w:jc w:val="center"/>
            </w:pPr>
            <w:r>
              <w:t>10</w:t>
            </w:r>
          </w:p>
        </w:tc>
      </w:tr>
      <w:tr w:rsidR="00720B84" w:rsidTr="00123903">
        <w:trPr>
          <w:trHeight w:val="397"/>
        </w:trPr>
        <w:tc>
          <w:tcPr>
            <w:tcW w:w="5619" w:type="dxa"/>
          </w:tcPr>
          <w:p w:rsidR="00720B84" w:rsidRDefault="000F54CC">
            <w:pPr>
              <w:pStyle w:val="TableParagraph"/>
              <w:spacing w:before="53"/>
              <w:ind w:left="97"/>
            </w:pPr>
            <w:r>
              <w:t>Formatos e instructivos</w:t>
            </w:r>
          </w:p>
        </w:tc>
        <w:tc>
          <w:tcPr>
            <w:tcW w:w="2052" w:type="dxa"/>
          </w:tcPr>
          <w:p w:rsidR="00720B84" w:rsidRDefault="000F54CC">
            <w:pPr>
              <w:pStyle w:val="TableParagraph"/>
              <w:spacing w:before="69"/>
              <w:ind w:left="121" w:right="111"/>
              <w:jc w:val="center"/>
            </w:pPr>
            <w:r>
              <w:t>11</w:t>
            </w:r>
          </w:p>
        </w:tc>
      </w:tr>
      <w:tr w:rsidR="00720B84" w:rsidTr="00123903">
        <w:trPr>
          <w:trHeight w:val="397"/>
        </w:trPr>
        <w:tc>
          <w:tcPr>
            <w:tcW w:w="5619" w:type="dxa"/>
          </w:tcPr>
          <w:p w:rsidR="00720B84" w:rsidRDefault="00E76D8F">
            <w:pPr>
              <w:pStyle w:val="TableParagraph"/>
              <w:spacing w:before="52"/>
              <w:ind w:left="97"/>
            </w:pPr>
            <w:r>
              <w:t xml:space="preserve">Anexos </w:t>
            </w:r>
          </w:p>
        </w:tc>
        <w:tc>
          <w:tcPr>
            <w:tcW w:w="2052" w:type="dxa"/>
          </w:tcPr>
          <w:p w:rsidR="00720B84" w:rsidRDefault="000F54CC">
            <w:pPr>
              <w:pStyle w:val="TableParagraph"/>
              <w:spacing w:before="71"/>
              <w:ind w:left="121" w:right="111"/>
              <w:jc w:val="center"/>
            </w:pPr>
            <w:r>
              <w:t>18</w:t>
            </w:r>
          </w:p>
        </w:tc>
      </w:tr>
    </w:tbl>
    <w:p w:rsidR="00720B84" w:rsidRDefault="00720B84">
      <w:pPr>
        <w:rPr>
          <w:rFonts w:ascii="Times New Roman"/>
          <w:sz w:val="18"/>
        </w:rPr>
        <w:sectPr w:rsidR="00720B84">
          <w:footerReference w:type="default" r:id="rId10"/>
          <w:pgSz w:w="12240" w:h="15840"/>
          <w:pgMar w:top="2140" w:right="0" w:bottom="1140" w:left="420" w:header="427" w:footer="956" w:gutter="0"/>
          <w:cols w:space="720"/>
        </w:sectPr>
      </w:pPr>
    </w:p>
    <w:p w:rsidR="00720B84" w:rsidRDefault="000F54CC">
      <w:pPr>
        <w:pStyle w:val="Ttulo2"/>
        <w:spacing w:before="110"/>
      </w:pPr>
      <w:r>
        <w:lastRenderedPageBreak/>
        <w:t>Objetivo.</w:t>
      </w:r>
    </w:p>
    <w:p w:rsidR="00720B84" w:rsidRDefault="000F54CC">
      <w:pPr>
        <w:pStyle w:val="Textoindependiente"/>
        <w:spacing w:before="62" w:line="276" w:lineRule="auto"/>
        <w:ind w:left="712" w:right="1136"/>
        <w:jc w:val="both"/>
      </w:pPr>
      <w:r>
        <w:t>Establecer los lineamientos para la planificación y realización de las Auditorías Internas que permitan verificar la implantación, operación, mantenimiento y conformidad del SGC con los requisitos de la norma ISO 9001:2015.</w:t>
      </w:r>
    </w:p>
    <w:p w:rsidR="00720B84" w:rsidRDefault="00720B84">
      <w:pPr>
        <w:pStyle w:val="Textoindependiente"/>
        <w:spacing w:before="8"/>
        <w:rPr>
          <w:sz w:val="20"/>
        </w:rPr>
      </w:pPr>
    </w:p>
    <w:p w:rsidR="00720B84" w:rsidRDefault="000F54CC">
      <w:pPr>
        <w:pStyle w:val="Ttulo2"/>
      </w:pPr>
      <w:r>
        <w:t>Alcance.</w:t>
      </w:r>
    </w:p>
    <w:p w:rsidR="00720B84" w:rsidRDefault="000F54CC">
      <w:pPr>
        <w:pStyle w:val="Textoindependiente"/>
        <w:spacing w:before="61"/>
        <w:ind w:left="712" w:right="1177"/>
      </w:pPr>
      <w:r>
        <w:t>Aplica al equipo de auditores internos del TESCo, al personal y Subprocesos que intervienen en el SGC.</w:t>
      </w:r>
    </w:p>
    <w:p w:rsidR="00720B84" w:rsidRDefault="00720B84">
      <w:pPr>
        <w:pStyle w:val="Textoindependiente"/>
        <w:spacing w:before="9"/>
        <w:rPr>
          <w:sz w:val="20"/>
        </w:rPr>
      </w:pPr>
    </w:p>
    <w:p w:rsidR="00720B84" w:rsidRDefault="000F54CC">
      <w:pPr>
        <w:pStyle w:val="Ttulo2"/>
      </w:pPr>
      <w:r>
        <w:t>Referencias.</w:t>
      </w:r>
    </w:p>
    <w:p w:rsidR="00720B84" w:rsidRDefault="000F54CC">
      <w:pPr>
        <w:pStyle w:val="Textoindependiente"/>
        <w:spacing w:before="64"/>
        <w:ind w:left="712"/>
      </w:pPr>
      <w:r>
        <w:t>Norma NMX-CC-9001-IMNC-2015 (ISO 9001:2015).</w:t>
      </w:r>
    </w:p>
    <w:p w:rsidR="00720B84" w:rsidRPr="003F52E0" w:rsidRDefault="000F54CC">
      <w:pPr>
        <w:pStyle w:val="Textoindependiente"/>
        <w:spacing w:before="37"/>
        <w:ind w:left="712"/>
        <w:rPr>
          <w:b/>
        </w:rPr>
      </w:pPr>
      <w:r w:rsidRPr="00F154C7">
        <w:rPr>
          <w:b/>
        </w:rPr>
        <w:t>Norma ISO 19011:201</w:t>
      </w:r>
      <w:r w:rsidR="003F52E0" w:rsidRPr="00F154C7">
        <w:rPr>
          <w:b/>
        </w:rPr>
        <w:t>8</w:t>
      </w:r>
      <w:r w:rsidRPr="00F154C7">
        <w:rPr>
          <w:b/>
        </w:rPr>
        <w:t xml:space="preserve"> Directrices para la Auditoria de Sistemas de Gestión.</w:t>
      </w:r>
    </w:p>
    <w:p w:rsidR="00720B84" w:rsidRDefault="000F54CC">
      <w:pPr>
        <w:pStyle w:val="Textoindependiente"/>
        <w:spacing w:before="38"/>
        <w:ind w:left="712"/>
      </w:pPr>
      <w:r>
        <w:t>Manual del Sistema de Gestión de Calidad del TESCo MC-TESCo. Norma ISO: 9001: 2015</w:t>
      </w:r>
    </w:p>
    <w:p w:rsidR="00720B84" w:rsidRDefault="000F54CC">
      <w:pPr>
        <w:pStyle w:val="Textoindependiente"/>
        <w:spacing w:before="37" w:line="278" w:lineRule="auto"/>
        <w:ind w:left="712" w:right="1177"/>
      </w:pPr>
      <w:r>
        <w:t>Norma Mexicana en Igualdad Laboral y No NMX-R-025-SCFI-2015. en Igualdad Laboral y No Discriminación Vigente.</w:t>
      </w:r>
    </w:p>
    <w:p w:rsidR="00720B84" w:rsidRDefault="00720B84">
      <w:pPr>
        <w:pStyle w:val="Textoindependiente"/>
        <w:spacing w:before="8"/>
        <w:rPr>
          <w:sz w:val="24"/>
        </w:rPr>
      </w:pPr>
    </w:p>
    <w:p w:rsidR="00720B84" w:rsidRDefault="000F54CC">
      <w:pPr>
        <w:pStyle w:val="Ttulo2"/>
      </w:pPr>
      <w:r>
        <w:t>Responsabilidades y Autoridades</w:t>
      </w:r>
    </w:p>
    <w:p w:rsidR="00720B84" w:rsidRDefault="000F54CC">
      <w:pPr>
        <w:pStyle w:val="Prrafodelista"/>
        <w:numPr>
          <w:ilvl w:val="0"/>
          <w:numId w:val="1"/>
        </w:numPr>
        <w:tabs>
          <w:tab w:val="left" w:pos="996"/>
          <w:tab w:val="left" w:pos="997"/>
          <w:tab w:val="left" w:pos="1392"/>
          <w:tab w:val="left" w:pos="3079"/>
          <w:tab w:val="left" w:pos="3574"/>
          <w:tab w:val="left" w:pos="4572"/>
          <w:tab w:val="left" w:pos="6419"/>
          <w:tab w:val="left" w:pos="7364"/>
          <w:tab w:val="left" w:pos="8350"/>
          <w:tab w:val="left" w:pos="9214"/>
        </w:tabs>
        <w:spacing w:before="62" w:line="278" w:lineRule="auto"/>
        <w:ind w:right="1131"/>
        <w:jc w:val="left"/>
      </w:pPr>
      <w:r>
        <w:t>El</w:t>
      </w:r>
      <w:r>
        <w:tab/>
        <w:t>Responsable</w:t>
      </w:r>
      <w:r>
        <w:tab/>
        <w:t>del</w:t>
      </w:r>
      <w:r>
        <w:tab/>
        <w:t>Sistema</w:t>
      </w:r>
      <w:r>
        <w:tab/>
        <w:t xml:space="preserve">de  </w:t>
      </w:r>
      <w:r>
        <w:rPr>
          <w:spacing w:val="13"/>
        </w:rPr>
        <w:t xml:space="preserve"> </w:t>
      </w:r>
      <w:r>
        <w:t xml:space="preserve">Gestión  </w:t>
      </w:r>
      <w:r>
        <w:rPr>
          <w:spacing w:val="14"/>
        </w:rPr>
        <w:t xml:space="preserve"> </w:t>
      </w:r>
      <w:r>
        <w:t>de</w:t>
      </w:r>
      <w:r>
        <w:tab/>
        <w:t>Calidad</w:t>
      </w:r>
      <w:r>
        <w:tab/>
        <w:t>(RSGC)</w:t>
      </w:r>
      <w:r>
        <w:tab/>
        <w:t>asume</w:t>
      </w:r>
      <w:r>
        <w:tab/>
        <w:t xml:space="preserve">las </w:t>
      </w:r>
      <w:r>
        <w:rPr>
          <w:spacing w:val="-3"/>
        </w:rPr>
        <w:t xml:space="preserve">siguientes </w:t>
      </w:r>
      <w:r>
        <w:t>responsabilidades:</w:t>
      </w:r>
      <w:r w:rsidR="00E1748D">
        <w:t xml:space="preserve"> </w:t>
      </w:r>
      <w:r w:rsidR="00AB5502">
        <w:tab/>
      </w:r>
    </w:p>
    <w:p w:rsidR="00720B84" w:rsidRDefault="00720B84">
      <w:pPr>
        <w:pStyle w:val="Textoindependiente"/>
        <w:spacing w:before="9"/>
        <w:rPr>
          <w:sz w:val="16"/>
        </w:rPr>
      </w:pPr>
    </w:p>
    <w:p w:rsidR="00720B84" w:rsidRPr="00F154C7" w:rsidRDefault="000F54CC">
      <w:pPr>
        <w:pStyle w:val="Prrafodelista"/>
        <w:numPr>
          <w:ilvl w:val="1"/>
          <w:numId w:val="1"/>
        </w:numPr>
        <w:tabs>
          <w:tab w:val="left" w:pos="1357"/>
        </w:tabs>
        <w:ind w:hanging="361"/>
      </w:pPr>
      <w:r w:rsidRPr="00F154C7">
        <w:t>Elaboración</w:t>
      </w:r>
      <w:r w:rsidRPr="00F154C7">
        <w:rPr>
          <w:spacing w:val="16"/>
        </w:rPr>
        <w:t xml:space="preserve"> </w:t>
      </w:r>
      <w:r w:rsidRPr="00F154C7">
        <w:t>y</w:t>
      </w:r>
      <w:r w:rsidRPr="00F154C7">
        <w:rPr>
          <w:spacing w:val="14"/>
        </w:rPr>
        <w:t xml:space="preserve"> </w:t>
      </w:r>
      <w:r w:rsidRPr="00F154C7">
        <w:rPr>
          <w:u w:val="single"/>
        </w:rPr>
        <w:t>presentación</w:t>
      </w:r>
      <w:r w:rsidRPr="00F154C7">
        <w:rPr>
          <w:spacing w:val="16"/>
          <w:u w:val="single"/>
        </w:rPr>
        <w:t xml:space="preserve"> </w:t>
      </w:r>
      <w:r w:rsidRPr="00F154C7">
        <w:rPr>
          <w:u w:val="single"/>
        </w:rPr>
        <w:t>al</w:t>
      </w:r>
      <w:r w:rsidRPr="00F154C7">
        <w:rPr>
          <w:spacing w:val="16"/>
          <w:u w:val="single"/>
        </w:rPr>
        <w:t xml:space="preserve"> </w:t>
      </w:r>
      <w:r w:rsidRPr="00F154C7">
        <w:rPr>
          <w:u w:val="single"/>
        </w:rPr>
        <w:t>Director</w:t>
      </w:r>
      <w:r w:rsidRPr="00F154C7">
        <w:rPr>
          <w:spacing w:val="15"/>
          <w:u w:val="single"/>
        </w:rPr>
        <w:t xml:space="preserve"> </w:t>
      </w:r>
      <w:r w:rsidRPr="00F154C7">
        <w:rPr>
          <w:u w:val="single"/>
        </w:rPr>
        <w:t>General</w:t>
      </w:r>
      <w:r w:rsidRPr="00F154C7">
        <w:rPr>
          <w:spacing w:val="17"/>
          <w:u w:val="single"/>
        </w:rPr>
        <w:t xml:space="preserve"> </w:t>
      </w:r>
      <w:r w:rsidRPr="00F154C7">
        <w:rPr>
          <w:u w:val="single"/>
        </w:rPr>
        <w:t>del</w:t>
      </w:r>
      <w:r w:rsidRPr="00F154C7">
        <w:rPr>
          <w:spacing w:val="15"/>
          <w:u w:val="single"/>
        </w:rPr>
        <w:t xml:space="preserve"> </w:t>
      </w:r>
      <w:r w:rsidRPr="00F154C7">
        <w:rPr>
          <w:u w:val="single"/>
        </w:rPr>
        <w:t>Programa</w:t>
      </w:r>
      <w:r w:rsidR="00E76D8F">
        <w:rPr>
          <w:u w:val="single"/>
        </w:rPr>
        <w:t xml:space="preserve"> Anual de Auditoría</w:t>
      </w:r>
      <w:r w:rsidRPr="00F154C7">
        <w:rPr>
          <w:spacing w:val="19"/>
        </w:rPr>
        <w:t xml:space="preserve"> </w:t>
      </w:r>
      <w:r w:rsidRPr="00F154C7">
        <w:rPr>
          <w:shd w:val="clear" w:color="auto" w:fill="FFFF00"/>
        </w:rPr>
        <w:t>FO-TESCo-</w:t>
      </w:r>
    </w:p>
    <w:p w:rsidR="00720B84" w:rsidRPr="00F154C7" w:rsidRDefault="000F54CC">
      <w:pPr>
        <w:pStyle w:val="Textoindependiente"/>
        <w:spacing w:before="37" w:line="278" w:lineRule="auto"/>
        <w:ind w:left="1356" w:right="1130"/>
        <w:jc w:val="both"/>
      </w:pPr>
      <w:r w:rsidRPr="00F154C7">
        <w:rPr>
          <w:shd w:val="clear" w:color="auto" w:fill="FFFF00"/>
        </w:rPr>
        <w:t>12</w:t>
      </w:r>
      <w:r w:rsidRPr="00F154C7">
        <w:t>. Cabe mencionar que dicha programación se realiza con base en el estado e importancia de los Procesos y S</w:t>
      </w:r>
      <w:r w:rsidR="003F52E0" w:rsidRPr="00F154C7">
        <w:t>ubprocesos</w:t>
      </w:r>
      <w:r w:rsidRPr="00F154C7">
        <w:t xml:space="preserve"> y las áreas a auditar.</w:t>
      </w:r>
    </w:p>
    <w:p w:rsidR="00720B84" w:rsidRPr="00F154C7" w:rsidRDefault="000F54CC">
      <w:pPr>
        <w:pStyle w:val="Prrafodelista"/>
        <w:numPr>
          <w:ilvl w:val="1"/>
          <w:numId w:val="1"/>
        </w:numPr>
        <w:tabs>
          <w:tab w:val="left" w:pos="1357"/>
        </w:tabs>
        <w:spacing w:before="0" w:line="276" w:lineRule="auto"/>
        <w:ind w:right="1131"/>
      </w:pPr>
      <w:r w:rsidRPr="00F154C7">
        <w:t>Preparación y difusión del Plan de Auditoria</w:t>
      </w:r>
      <w:r w:rsidR="00E76D8F">
        <w:t xml:space="preserve"> Interna</w:t>
      </w:r>
      <w:r w:rsidRPr="00F154C7">
        <w:t xml:space="preserve"> </w:t>
      </w:r>
      <w:r w:rsidRPr="00F154C7">
        <w:rPr>
          <w:shd w:val="clear" w:color="auto" w:fill="FFFF00"/>
        </w:rPr>
        <w:t>FO-TESCo-14</w:t>
      </w:r>
      <w:r w:rsidRPr="00F154C7">
        <w:t xml:space="preserve"> con un mínimo de </w:t>
      </w:r>
      <w:r w:rsidRPr="00F154C7">
        <w:rPr>
          <w:u w:val="single"/>
        </w:rPr>
        <w:t>tres días hábiles</w:t>
      </w:r>
      <w:r w:rsidRPr="00F154C7">
        <w:t xml:space="preserve"> de anticipación a la fecha</w:t>
      </w:r>
      <w:r w:rsidRPr="00F154C7">
        <w:rPr>
          <w:spacing w:val="-6"/>
        </w:rPr>
        <w:t xml:space="preserve"> </w:t>
      </w:r>
      <w:r w:rsidRPr="00F154C7">
        <w:t>programada.</w:t>
      </w:r>
    </w:p>
    <w:p w:rsidR="00720B84" w:rsidRPr="00F154C7" w:rsidRDefault="000F54CC">
      <w:pPr>
        <w:pStyle w:val="Prrafodelista"/>
        <w:numPr>
          <w:ilvl w:val="1"/>
          <w:numId w:val="1"/>
        </w:numPr>
        <w:tabs>
          <w:tab w:val="left" w:pos="1357"/>
        </w:tabs>
        <w:spacing w:before="0" w:line="252" w:lineRule="exact"/>
        <w:ind w:hanging="361"/>
      </w:pPr>
      <w:r w:rsidRPr="00F154C7">
        <w:t>Selección y Coordinación del equipo auditor durante la</w:t>
      </w:r>
      <w:r w:rsidRPr="00F154C7">
        <w:rPr>
          <w:spacing w:val="-1"/>
        </w:rPr>
        <w:t xml:space="preserve"> </w:t>
      </w:r>
      <w:r w:rsidRPr="00F154C7">
        <w:t>Auditoria.</w:t>
      </w:r>
    </w:p>
    <w:p w:rsidR="00720B84" w:rsidRPr="00F154C7" w:rsidRDefault="000F54CC">
      <w:pPr>
        <w:pStyle w:val="Prrafodelista"/>
        <w:numPr>
          <w:ilvl w:val="1"/>
          <w:numId w:val="1"/>
        </w:numPr>
        <w:tabs>
          <w:tab w:val="left" w:pos="1357"/>
        </w:tabs>
        <w:spacing w:before="34" w:line="276" w:lineRule="auto"/>
        <w:ind w:right="1132"/>
      </w:pPr>
      <w:r w:rsidRPr="00F154C7">
        <w:t xml:space="preserve">Elaboración y presentación del Informe de Auditoría mismo que será entregado al </w:t>
      </w:r>
      <w:r w:rsidRPr="00F154C7">
        <w:rPr>
          <w:u w:val="single"/>
        </w:rPr>
        <w:t>Director General</w:t>
      </w:r>
      <w:r w:rsidRPr="00F154C7">
        <w:t xml:space="preserve"> en un </w:t>
      </w:r>
      <w:r w:rsidRPr="00F154C7">
        <w:rPr>
          <w:b/>
          <w:u w:val="single"/>
        </w:rPr>
        <w:t>plazo no mayor a cinco días hábiles</w:t>
      </w:r>
      <w:r w:rsidRPr="00F154C7">
        <w:t>, a partir de la fecha de conclusión de la auditoría.</w:t>
      </w:r>
    </w:p>
    <w:p w:rsidR="00720B84" w:rsidRPr="00F154C7" w:rsidRDefault="000F54CC">
      <w:pPr>
        <w:pStyle w:val="Prrafodelista"/>
        <w:numPr>
          <w:ilvl w:val="1"/>
          <w:numId w:val="1"/>
        </w:numPr>
        <w:tabs>
          <w:tab w:val="left" w:pos="1357"/>
        </w:tabs>
        <w:spacing w:before="1"/>
        <w:ind w:hanging="361"/>
      </w:pPr>
      <w:r w:rsidRPr="00F154C7">
        <w:t>Verificación de la efectividad de las acciones correctivas</w:t>
      </w:r>
      <w:r w:rsidRPr="00F154C7">
        <w:rPr>
          <w:spacing w:val="-2"/>
        </w:rPr>
        <w:t xml:space="preserve"> </w:t>
      </w:r>
      <w:r w:rsidRPr="00F154C7">
        <w:t>tomadas.</w:t>
      </w:r>
    </w:p>
    <w:p w:rsidR="00720B84" w:rsidRPr="00F154C7" w:rsidRDefault="00720B84">
      <w:pPr>
        <w:pStyle w:val="Textoindependiente"/>
        <w:spacing w:before="4"/>
        <w:rPr>
          <w:sz w:val="20"/>
        </w:rPr>
      </w:pPr>
    </w:p>
    <w:p w:rsidR="00720B84" w:rsidRPr="00F154C7" w:rsidRDefault="000F54CC">
      <w:pPr>
        <w:pStyle w:val="Prrafodelista"/>
        <w:numPr>
          <w:ilvl w:val="0"/>
          <w:numId w:val="1"/>
        </w:numPr>
        <w:tabs>
          <w:tab w:val="left" w:pos="997"/>
        </w:tabs>
        <w:spacing w:line="276" w:lineRule="auto"/>
        <w:ind w:right="1129"/>
      </w:pPr>
      <w:r w:rsidRPr="00F154C7">
        <w:rPr>
          <w:b/>
        </w:rPr>
        <w:t xml:space="preserve">El Responsable del Sistema de Gestión de Calidad </w:t>
      </w:r>
      <w:r w:rsidRPr="00F154C7">
        <w:rPr>
          <w:shd w:val="clear" w:color="auto" w:fill="FFFF00"/>
        </w:rPr>
        <w:t>(RSGC)</w:t>
      </w:r>
      <w:r w:rsidRPr="00F154C7">
        <w:t xml:space="preserve"> es responsable de entregar el Informe de Auditoría a la Dirección General y a los responsables de las áreas auditadas, </w:t>
      </w:r>
      <w:proofErr w:type="gramStart"/>
      <w:r w:rsidRPr="00F154C7">
        <w:t>quienes  a</w:t>
      </w:r>
      <w:proofErr w:type="gramEnd"/>
      <w:r w:rsidRPr="00F154C7">
        <w:t xml:space="preserve"> su vez adquieren el compromiso de difundirlo entre su personal adscrito, a efecto de no demorar injustificadamente el establecimiento e implementación de las </w:t>
      </w:r>
      <w:r w:rsidRPr="00F154C7">
        <w:rPr>
          <w:u w:val="single"/>
        </w:rPr>
        <w:t>acciones correctivas</w:t>
      </w:r>
      <w:r w:rsidRPr="00F154C7">
        <w:t xml:space="preserve"> </w:t>
      </w:r>
      <w:r w:rsidRPr="00F154C7">
        <w:rPr>
          <w:shd w:val="clear" w:color="auto" w:fill="FFFF00"/>
        </w:rPr>
        <w:t>(PO-CA- TESCo-05)</w:t>
      </w:r>
      <w:r w:rsidRPr="00F154C7">
        <w:t xml:space="preserve"> que</w:t>
      </w:r>
      <w:r w:rsidRPr="00F154C7">
        <w:rPr>
          <w:spacing w:val="-5"/>
        </w:rPr>
        <w:t xml:space="preserve"> </w:t>
      </w:r>
      <w:r w:rsidRPr="00F154C7">
        <w:t>procedan.</w:t>
      </w:r>
    </w:p>
    <w:p w:rsidR="00B2059E" w:rsidRPr="00F154C7" w:rsidRDefault="00A12709" w:rsidP="00B2059E">
      <w:pPr>
        <w:pStyle w:val="Prrafodelista"/>
        <w:numPr>
          <w:ilvl w:val="0"/>
          <w:numId w:val="1"/>
        </w:numPr>
        <w:tabs>
          <w:tab w:val="left" w:pos="997"/>
        </w:tabs>
        <w:spacing w:line="276" w:lineRule="auto"/>
        <w:ind w:right="1128"/>
        <w:rPr>
          <w:b/>
        </w:rPr>
      </w:pPr>
      <w:r w:rsidRPr="00F154C7">
        <w:rPr>
          <w:noProof/>
          <w:lang w:val="es-MX" w:eastAsia="es-MX" w:bidi="ar-SA"/>
        </w:rPr>
        <mc:AlternateContent>
          <mc:Choice Requires="wps">
            <w:drawing>
              <wp:anchor distT="0" distB="0" distL="114300" distR="114300" simplePos="0" relativeHeight="249847808" behindDoc="1" locked="0" layoutInCell="1" allowOverlap="1">
                <wp:simplePos x="0" y="0"/>
                <wp:positionH relativeFrom="page">
                  <wp:posOffset>4286250</wp:posOffset>
                </wp:positionH>
                <wp:positionV relativeFrom="paragraph">
                  <wp:posOffset>765810</wp:posOffset>
                </wp:positionV>
                <wp:extent cx="929640" cy="0"/>
                <wp:effectExtent l="0" t="0" r="0" b="0"/>
                <wp:wrapNone/>
                <wp:docPr id="269" name="Lin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line">
                          <a:avLst/>
                        </a:prstGeom>
                        <a:noFill/>
                        <a:ln w="1066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B9017E" id="Line 194" o:spid="_x0000_s1026" style="position:absolute;z-index:-253468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37.5pt,60.3pt" to="410.7pt,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" strokeweight=".84pt">
                <w10:wrap anchorx="page"/>
              </v:line>
            </w:pict>
          </mc:Fallback>
        </mc:AlternateContent>
      </w:r>
      <w:r w:rsidR="000F54CC" w:rsidRPr="00F154C7">
        <w:rPr>
          <w:b/>
        </w:rPr>
        <w:t xml:space="preserve">El auditado </w:t>
      </w:r>
      <w:r w:rsidR="000F54CC" w:rsidRPr="00F154C7">
        <w:t>responsable de una</w:t>
      </w:r>
      <w:r w:rsidR="000F54CC" w:rsidRPr="00F154C7">
        <w:rPr>
          <w:shd w:val="clear" w:color="auto" w:fill="FFFF00"/>
        </w:rPr>
        <w:t xml:space="preserve"> </w:t>
      </w:r>
      <w:r w:rsidR="000F54CC" w:rsidRPr="00F154C7">
        <w:rPr>
          <w:u w:val="single"/>
          <w:shd w:val="clear" w:color="auto" w:fill="FFFF00"/>
        </w:rPr>
        <w:t>No Conformidad</w:t>
      </w:r>
      <w:r w:rsidR="000F54CC" w:rsidRPr="00F154C7">
        <w:t xml:space="preserve">, tendrá un plazo de </w:t>
      </w:r>
      <w:r w:rsidR="000F54CC" w:rsidRPr="00F154C7">
        <w:rPr>
          <w:b/>
          <w:u w:val="single"/>
        </w:rPr>
        <w:t>diez días hábiles</w:t>
      </w:r>
      <w:r w:rsidR="000F54CC" w:rsidRPr="00F154C7">
        <w:t xml:space="preserve"> a partir de la notificación a través del informe de auditoría, para presentar al </w:t>
      </w:r>
      <w:r w:rsidR="000F54CC" w:rsidRPr="00F154C7">
        <w:rPr>
          <w:b/>
        </w:rPr>
        <w:t xml:space="preserve">Responsable del Sistema de Gestión de Calidad </w:t>
      </w:r>
      <w:r w:rsidR="000F54CC" w:rsidRPr="00F154C7">
        <w:rPr>
          <w:shd w:val="clear" w:color="auto" w:fill="FFFF00"/>
        </w:rPr>
        <w:t>(RSGC)</w:t>
      </w:r>
      <w:r w:rsidR="000F54CC" w:rsidRPr="00F154C7">
        <w:t xml:space="preserve"> un plan de acciones correctivas a través del formato </w:t>
      </w:r>
      <w:r w:rsidR="00B82F60" w:rsidRPr="00F154C7">
        <w:t>para Requisición</w:t>
      </w:r>
      <w:r w:rsidR="000F54CC" w:rsidRPr="00F154C7">
        <w:t xml:space="preserve"> de</w:t>
      </w:r>
      <w:r w:rsidR="000F54CC" w:rsidRPr="00F154C7">
        <w:rPr>
          <w:shd w:val="clear" w:color="auto" w:fill="FFFF00"/>
        </w:rPr>
        <w:t xml:space="preserve"> </w:t>
      </w:r>
      <w:r w:rsidR="00E76D8F">
        <w:rPr>
          <w:shd w:val="clear" w:color="auto" w:fill="FFFF00"/>
        </w:rPr>
        <w:t xml:space="preserve">Requisición de </w:t>
      </w:r>
      <w:r w:rsidR="000F54CC" w:rsidRPr="00F154C7">
        <w:rPr>
          <w:shd w:val="clear" w:color="auto" w:fill="FFFF00"/>
        </w:rPr>
        <w:t>Acciones Correctivas FO-TESCo-19</w:t>
      </w:r>
      <w:r w:rsidR="000F54CC" w:rsidRPr="00F154C7">
        <w:t xml:space="preserve"> y</w:t>
      </w:r>
      <w:r w:rsidR="000F54CC" w:rsidRPr="00F154C7">
        <w:rPr>
          <w:spacing w:val="-3"/>
        </w:rPr>
        <w:t xml:space="preserve"> </w:t>
      </w:r>
      <w:r w:rsidR="00E76D8F" w:rsidRPr="00E76D8F">
        <w:rPr>
          <w:spacing w:val="-3"/>
          <w:shd w:val="clear" w:color="auto" w:fill="FFFF00"/>
        </w:rPr>
        <w:t xml:space="preserve">Reporte de No Conformidad </w:t>
      </w:r>
      <w:r w:rsidR="000F54CC" w:rsidRPr="00E76D8F">
        <w:rPr>
          <w:shd w:val="clear" w:color="auto" w:fill="FFFF00"/>
        </w:rPr>
        <w:t>FO</w:t>
      </w:r>
      <w:r w:rsidR="000F54CC" w:rsidRPr="00F154C7">
        <w:rPr>
          <w:shd w:val="clear" w:color="auto" w:fill="FFFF00"/>
        </w:rPr>
        <w:t>-TESCo-5</w:t>
      </w:r>
      <w:r w:rsidR="000F54CC" w:rsidRPr="00F154C7">
        <w:t>5</w:t>
      </w:r>
      <w:r w:rsidR="00B2059E" w:rsidRPr="00F154C7">
        <w:t xml:space="preserve"> </w:t>
      </w:r>
    </w:p>
    <w:p w:rsidR="00B2059E" w:rsidRPr="00F154C7" w:rsidRDefault="00B2059E" w:rsidP="00B2059E">
      <w:pPr>
        <w:tabs>
          <w:tab w:val="left" w:pos="997"/>
        </w:tabs>
        <w:spacing w:line="276" w:lineRule="auto"/>
        <w:ind w:right="1128"/>
      </w:pPr>
    </w:p>
    <w:p w:rsidR="00B2059E" w:rsidRPr="00F154C7" w:rsidRDefault="00B2059E" w:rsidP="00B2059E">
      <w:pPr>
        <w:tabs>
          <w:tab w:val="left" w:pos="997"/>
        </w:tabs>
        <w:spacing w:line="276" w:lineRule="auto"/>
        <w:ind w:right="1128"/>
      </w:pPr>
    </w:p>
    <w:p w:rsidR="00B2059E" w:rsidRPr="00F154C7" w:rsidRDefault="00B2059E" w:rsidP="00B2059E">
      <w:pPr>
        <w:pStyle w:val="Prrafodelista"/>
        <w:numPr>
          <w:ilvl w:val="0"/>
          <w:numId w:val="1"/>
        </w:numPr>
        <w:tabs>
          <w:tab w:val="left" w:pos="997"/>
        </w:tabs>
        <w:spacing w:before="10" w:line="276" w:lineRule="auto"/>
        <w:ind w:right="1131"/>
        <w:rPr>
          <w:sz w:val="13"/>
        </w:rPr>
      </w:pPr>
      <w:r w:rsidRPr="00F154C7">
        <w:rPr>
          <w:b/>
        </w:rPr>
        <w:lastRenderedPageBreak/>
        <w:t xml:space="preserve">El auditor </w:t>
      </w:r>
      <w:r w:rsidRPr="00F154C7">
        <w:t xml:space="preserve">a cargo deberá verificar que el </w:t>
      </w:r>
      <w:r w:rsidRPr="00F154C7">
        <w:rPr>
          <w:b/>
        </w:rPr>
        <w:t>Responsable del Sistema de Gestión de Calidad</w:t>
      </w:r>
      <w:r w:rsidRPr="00F154C7">
        <w:rPr>
          <w:b/>
          <w:shd w:val="clear" w:color="auto" w:fill="FFFF00"/>
        </w:rPr>
        <w:t xml:space="preserve"> </w:t>
      </w:r>
      <w:r w:rsidRPr="00F154C7">
        <w:rPr>
          <w:shd w:val="clear" w:color="auto" w:fill="FFFF00"/>
        </w:rPr>
        <w:t>(RSGC)</w:t>
      </w:r>
      <w:r w:rsidRPr="00F154C7">
        <w:t xml:space="preserve"> ha recibido respuesta por parte de las áreas responsables, a cada una de los Hallazgos de la auditoría.</w:t>
      </w:r>
    </w:p>
    <w:p w:rsidR="00B2059E" w:rsidRPr="00F154C7" w:rsidRDefault="00B2059E" w:rsidP="00B2059E">
      <w:pPr>
        <w:pStyle w:val="Prrafodelista"/>
        <w:numPr>
          <w:ilvl w:val="0"/>
          <w:numId w:val="1"/>
        </w:numPr>
        <w:tabs>
          <w:tab w:val="left" w:pos="997"/>
        </w:tabs>
        <w:spacing w:before="93" w:line="276" w:lineRule="auto"/>
        <w:ind w:right="1129"/>
      </w:pPr>
      <w:r w:rsidRPr="00F154C7">
        <w:rPr>
          <w:b/>
        </w:rPr>
        <w:t xml:space="preserve">El Responsable del Sistema de Gestión de Calidad </w:t>
      </w:r>
      <w:r w:rsidRPr="00F154C7">
        <w:rPr>
          <w:shd w:val="clear" w:color="auto" w:fill="FFFF00"/>
        </w:rPr>
        <w:t>(RSGC)</w:t>
      </w:r>
      <w:r w:rsidRPr="00F154C7">
        <w:t xml:space="preserve"> en coordinación con el </w:t>
      </w:r>
      <w:r w:rsidRPr="00F154C7">
        <w:rPr>
          <w:b/>
        </w:rPr>
        <w:t>equipo auditor</w:t>
      </w:r>
      <w:r w:rsidRPr="00F154C7">
        <w:t>, deberá verificar la implantación de la Acción Correctiva y la eficacia de ésta, dicha verificación puede ser parte de una auditoría posterior, procediendo a asentar su firma en el registro correspondiente a Acciones Correctivas en el formato para Requisición de Acciones Correctivas</w:t>
      </w:r>
      <w:r w:rsidRPr="00F154C7">
        <w:rPr>
          <w:spacing w:val="61"/>
        </w:rPr>
        <w:t xml:space="preserve"> </w:t>
      </w:r>
      <w:r w:rsidRPr="00F154C7">
        <w:rPr>
          <w:shd w:val="clear" w:color="auto" w:fill="FFFF00"/>
        </w:rPr>
        <w:t>FO-TESCo-19.</w:t>
      </w:r>
    </w:p>
    <w:p w:rsidR="00B2059E" w:rsidRPr="00F154C7" w:rsidRDefault="00B2059E" w:rsidP="00B2059E">
      <w:pPr>
        <w:pStyle w:val="Textoindependiente"/>
        <w:spacing w:before="4"/>
        <w:rPr>
          <w:sz w:val="25"/>
        </w:rPr>
      </w:pPr>
    </w:p>
    <w:p w:rsidR="00B2059E" w:rsidRPr="00F154C7" w:rsidRDefault="00B2059E" w:rsidP="00B2059E">
      <w:pPr>
        <w:pStyle w:val="Ttulo2"/>
      </w:pPr>
      <w:r w:rsidRPr="00F154C7">
        <w:t>Definiciones.</w:t>
      </w:r>
    </w:p>
    <w:p w:rsidR="00B2059E" w:rsidRPr="00F154C7" w:rsidRDefault="00B2059E" w:rsidP="00B2059E">
      <w:pPr>
        <w:pStyle w:val="Textoindependiente"/>
        <w:spacing w:before="4" w:line="276" w:lineRule="auto"/>
        <w:ind w:left="712" w:right="1177"/>
      </w:pPr>
      <w:r w:rsidRPr="00F154C7">
        <w:rPr>
          <w:i/>
        </w:rPr>
        <w:t xml:space="preserve">Auditoría. </w:t>
      </w:r>
      <w:r w:rsidRPr="00F154C7">
        <w:t>Proceso sistemático, independiente y documentado para obtener evidencias y evaluarlas de manera objetiva para determinar la extensión en que se cumplen los criterios de</w:t>
      </w:r>
      <w:r w:rsidRPr="00F154C7">
        <w:rPr>
          <w:spacing w:val="-20"/>
        </w:rPr>
        <w:t xml:space="preserve"> </w:t>
      </w:r>
      <w:r w:rsidRPr="00F154C7">
        <w:t>auditoría.</w:t>
      </w:r>
    </w:p>
    <w:p w:rsidR="00B2059E" w:rsidRPr="00F154C7" w:rsidRDefault="00B2059E" w:rsidP="00B2059E">
      <w:pPr>
        <w:pStyle w:val="Textoindependiente"/>
      </w:pPr>
    </w:p>
    <w:p w:rsidR="00B2059E" w:rsidRPr="00F154C7" w:rsidRDefault="00B2059E" w:rsidP="00B2059E">
      <w:pPr>
        <w:pStyle w:val="Textoindependiente"/>
        <w:spacing w:line="276" w:lineRule="auto"/>
        <w:ind w:left="712" w:right="965"/>
      </w:pPr>
      <w:r w:rsidRPr="00F154C7">
        <w:rPr>
          <w:i/>
        </w:rPr>
        <w:t xml:space="preserve">Auditoría interna. </w:t>
      </w:r>
      <w:r w:rsidRPr="00F154C7">
        <w:t>También denominada auditoria de Primera Parte, es el proceso realizado para fines internos y puede constituir la base para la auto declaración de conformidad de una organización.</w:t>
      </w:r>
    </w:p>
    <w:p w:rsidR="00B2059E" w:rsidRPr="00F154C7" w:rsidRDefault="00B2059E" w:rsidP="00B2059E">
      <w:pPr>
        <w:pStyle w:val="Textoindependiente"/>
        <w:spacing w:before="9"/>
        <w:rPr>
          <w:sz w:val="21"/>
        </w:rPr>
      </w:pPr>
    </w:p>
    <w:p w:rsidR="00B2059E" w:rsidRPr="00F154C7" w:rsidRDefault="00B2059E" w:rsidP="00B2059E">
      <w:pPr>
        <w:pStyle w:val="Textoindependiente"/>
        <w:spacing w:line="278" w:lineRule="auto"/>
        <w:ind w:left="712" w:right="965"/>
      </w:pPr>
      <w:r w:rsidRPr="00F154C7">
        <w:rPr>
          <w:i/>
        </w:rPr>
        <w:t xml:space="preserve">Programa de auditoría. </w:t>
      </w:r>
      <w:r w:rsidRPr="00F154C7">
        <w:t>Una o más auditorias planificadas en un periodo de tiempo determinado y con un propósito específico.</w:t>
      </w:r>
    </w:p>
    <w:p w:rsidR="00B2059E" w:rsidRPr="00F154C7" w:rsidRDefault="00B2059E" w:rsidP="00B2059E">
      <w:pPr>
        <w:pStyle w:val="Textoindependiente"/>
        <w:spacing w:before="7"/>
        <w:rPr>
          <w:sz w:val="21"/>
        </w:rPr>
      </w:pPr>
    </w:p>
    <w:p w:rsidR="00B2059E" w:rsidRPr="00F154C7" w:rsidRDefault="00B2059E" w:rsidP="00B2059E">
      <w:pPr>
        <w:pStyle w:val="Textoindependiente"/>
        <w:ind w:left="712"/>
      </w:pPr>
      <w:r w:rsidRPr="00F154C7">
        <w:rPr>
          <w:i/>
        </w:rPr>
        <w:t xml:space="preserve">Plan de Auditoría. </w:t>
      </w:r>
      <w:r w:rsidRPr="00F154C7">
        <w:t>Descripción de las actividades y de los detalles acordados para la auditoría.</w:t>
      </w:r>
    </w:p>
    <w:p w:rsidR="00B2059E" w:rsidRPr="00F154C7" w:rsidRDefault="00B2059E" w:rsidP="00B2059E">
      <w:pPr>
        <w:pStyle w:val="Textoindependiente"/>
        <w:spacing w:before="1"/>
      </w:pPr>
    </w:p>
    <w:p w:rsidR="00B2059E" w:rsidRPr="00F154C7" w:rsidRDefault="00B2059E" w:rsidP="00B2059E">
      <w:pPr>
        <w:pStyle w:val="Textoindependiente"/>
        <w:spacing w:line="276" w:lineRule="auto"/>
        <w:ind w:left="712" w:right="1128"/>
        <w:jc w:val="both"/>
      </w:pPr>
      <w:r w:rsidRPr="00F154C7">
        <w:rPr>
          <w:i/>
        </w:rPr>
        <w:t xml:space="preserve">Criterios de auditoría. </w:t>
      </w:r>
      <w:r w:rsidRPr="00F154C7">
        <w:t>Referencias utilizadas para determinar la conformidad del Sistema de Gestión de Calidad respecto a los requisitos establecidos. Incluyen políticas, procedimientos, requisitos, normas, leyes, reglamentos, entre otros.</w:t>
      </w:r>
    </w:p>
    <w:p w:rsidR="00B2059E" w:rsidRPr="00F154C7" w:rsidRDefault="00B2059E" w:rsidP="00B2059E">
      <w:pPr>
        <w:pStyle w:val="Textoindependiente"/>
      </w:pPr>
    </w:p>
    <w:p w:rsidR="00B2059E" w:rsidRPr="00F154C7" w:rsidRDefault="00B2059E" w:rsidP="00B2059E">
      <w:pPr>
        <w:ind w:left="712"/>
      </w:pPr>
      <w:r w:rsidRPr="00F154C7">
        <w:rPr>
          <w:i/>
        </w:rPr>
        <w:t xml:space="preserve">Alcance de la Auditoría. </w:t>
      </w:r>
      <w:r w:rsidRPr="00F154C7">
        <w:t>Extensión y límites de la auditoría.</w:t>
      </w:r>
    </w:p>
    <w:p w:rsidR="00B2059E" w:rsidRPr="00F154C7" w:rsidRDefault="00B2059E" w:rsidP="00B2059E">
      <w:pPr>
        <w:pStyle w:val="Textoindependiente"/>
      </w:pPr>
    </w:p>
    <w:p w:rsidR="00B2059E" w:rsidRPr="00F154C7" w:rsidRDefault="00B2059E" w:rsidP="00B2059E">
      <w:pPr>
        <w:pStyle w:val="Textoindependiente"/>
        <w:spacing w:line="276" w:lineRule="auto"/>
        <w:ind w:left="712" w:right="1133"/>
        <w:jc w:val="both"/>
      </w:pPr>
      <w:r w:rsidRPr="00F154C7">
        <w:rPr>
          <w:i/>
        </w:rPr>
        <w:t xml:space="preserve">Evidencia de auditoría. </w:t>
      </w:r>
      <w:r w:rsidRPr="00F154C7">
        <w:t>Registros, declaraciones de hechos o cualquier otra información que resulte pertinente y verificable para los criterios de auditoría.</w:t>
      </w:r>
    </w:p>
    <w:p w:rsidR="00B2059E" w:rsidRPr="00F154C7" w:rsidRDefault="00B2059E" w:rsidP="00B2059E">
      <w:pPr>
        <w:pStyle w:val="Textoindependiente"/>
        <w:spacing w:before="1"/>
      </w:pPr>
    </w:p>
    <w:p w:rsidR="00B2059E" w:rsidRPr="00F154C7" w:rsidRDefault="00B2059E" w:rsidP="00B2059E">
      <w:pPr>
        <w:pStyle w:val="Textoindependiente"/>
        <w:spacing w:line="276" w:lineRule="auto"/>
        <w:ind w:left="712" w:right="1133"/>
        <w:jc w:val="both"/>
      </w:pPr>
      <w:r w:rsidRPr="00F154C7">
        <w:rPr>
          <w:i/>
        </w:rPr>
        <w:t xml:space="preserve">Hallazgos de auditoría. </w:t>
      </w:r>
      <w:r w:rsidRPr="00F154C7">
        <w:t>Resultado de la evaluación de la evidencia recabada durante la auditoria. Pueden indicar conformidad o no conformidad con los criterios de auditoría.</w:t>
      </w:r>
    </w:p>
    <w:p w:rsidR="00B2059E" w:rsidRPr="00F154C7" w:rsidRDefault="00B2059E" w:rsidP="00B2059E">
      <w:pPr>
        <w:pStyle w:val="Textoindependiente"/>
        <w:spacing w:before="4"/>
        <w:rPr>
          <w:sz w:val="25"/>
        </w:rPr>
      </w:pPr>
    </w:p>
    <w:p w:rsidR="00B2059E" w:rsidRPr="00F154C7" w:rsidRDefault="00B2059E" w:rsidP="00B2059E">
      <w:pPr>
        <w:pStyle w:val="Textoindependiente"/>
        <w:spacing w:before="1" w:line="276" w:lineRule="auto"/>
        <w:ind w:left="712" w:right="1132"/>
        <w:jc w:val="both"/>
      </w:pPr>
      <w:r w:rsidRPr="00F154C7">
        <w:rPr>
          <w:i/>
        </w:rPr>
        <w:t xml:space="preserve">Conclusiones de la auditoria. </w:t>
      </w:r>
      <w:r w:rsidRPr="00F154C7">
        <w:t>Resultado de una auditoria que proporciona el equipo auditor tras considerar los objetivos de la auditoria y los hallazgos generados durante la misma.</w:t>
      </w:r>
    </w:p>
    <w:p w:rsidR="00B2059E" w:rsidRPr="00F154C7" w:rsidRDefault="00B2059E" w:rsidP="00B2059E">
      <w:pPr>
        <w:pStyle w:val="Textoindependiente"/>
        <w:spacing w:before="9"/>
        <w:rPr>
          <w:sz w:val="21"/>
        </w:rPr>
      </w:pPr>
    </w:p>
    <w:p w:rsidR="00B2059E" w:rsidRPr="00F154C7" w:rsidRDefault="00B2059E" w:rsidP="00B2059E">
      <w:pPr>
        <w:pStyle w:val="Textoindependiente"/>
        <w:ind w:left="712"/>
      </w:pPr>
      <w:r w:rsidRPr="00F154C7">
        <w:rPr>
          <w:i/>
        </w:rPr>
        <w:t xml:space="preserve">Auditor. </w:t>
      </w:r>
      <w:r w:rsidRPr="00F154C7">
        <w:t>Persona con la competencia para llevar a cabo una auditoria.</w:t>
      </w:r>
    </w:p>
    <w:p w:rsidR="00B2059E" w:rsidRPr="00F154C7" w:rsidRDefault="00B2059E" w:rsidP="00B2059E">
      <w:pPr>
        <w:pStyle w:val="Textoindependiente"/>
        <w:ind w:left="712"/>
      </w:pPr>
    </w:p>
    <w:p w:rsidR="00B2059E" w:rsidRPr="00F154C7" w:rsidRDefault="00B2059E" w:rsidP="00B2059E">
      <w:pPr>
        <w:pStyle w:val="Textoindependiente"/>
        <w:ind w:left="712"/>
      </w:pPr>
      <w:r w:rsidRPr="00F154C7">
        <w:t>No conformidad. Incumplimiento de un requisito.</w:t>
      </w:r>
    </w:p>
    <w:p w:rsidR="00B2059E" w:rsidRPr="00F154C7" w:rsidRDefault="00B2059E" w:rsidP="00B2059E">
      <w:pPr>
        <w:pStyle w:val="Textoindependiente"/>
        <w:ind w:left="712"/>
      </w:pPr>
    </w:p>
    <w:p w:rsidR="00B2059E" w:rsidRPr="00F154C7" w:rsidRDefault="00B2059E" w:rsidP="00B2059E">
      <w:pPr>
        <w:pStyle w:val="Textoindependiente"/>
        <w:ind w:left="712"/>
      </w:pPr>
      <w:r w:rsidRPr="00F154C7">
        <w:t>Conformidad. Cumplimiento de un requisito.</w:t>
      </w:r>
    </w:p>
    <w:p w:rsidR="00B2059E" w:rsidRPr="00F154C7" w:rsidRDefault="00B2059E" w:rsidP="00B2059E">
      <w:pPr>
        <w:pStyle w:val="Textoindependiente"/>
        <w:ind w:left="712"/>
      </w:pPr>
    </w:p>
    <w:p w:rsidR="00B2059E" w:rsidRPr="00F154C7" w:rsidRDefault="00B2059E" w:rsidP="00B2059E">
      <w:pPr>
        <w:pStyle w:val="Textoindependiente"/>
        <w:ind w:left="712"/>
      </w:pPr>
      <w:r w:rsidRPr="00F154C7">
        <w:t>Acción preventiva. Acción tomada para eliminar la causa de una no conformidad potencial u otra situación potencial no deseable.</w:t>
      </w:r>
    </w:p>
    <w:p w:rsidR="00B2059E" w:rsidRPr="00F154C7" w:rsidRDefault="00B2059E" w:rsidP="00B2059E">
      <w:pPr>
        <w:pStyle w:val="Textoindependiente"/>
        <w:ind w:left="712"/>
      </w:pPr>
    </w:p>
    <w:p w:rsidR="00B2059E" w:rsidRPr="00F154C7" w:rsidRDefault="00B2059E" w:rsidP="00B2059E">
      <w:pPr>
        <w:pStyle w:val="Textoindependiente"/>
        <w:ind w:left="712"/>
      </w:pPr>
      <w:r w:rsidRPr="00F154C7">
        <w:lastRenderedPageBreak/>
        <w:t>Acción correctiva. Acción para eliminar la causa de una no conformidad y evitar que vuelva a ocurrir.</w:t>
      </w:r>
    </w:p>
    <w:p w:rsidR="00B2059E" w:rsidRPr="00F154C7" w:rsidRDefault="00B2059E" w:rsidP="00B2059E">
      <w:pPr>
        <w:pStyle w:val="Textoindependiente"/>
        <w:ind w:left="712"/>
      </w:pPr>
    </w:p>
    <w:p w:rsidR="00B2059E" w:rsidRPr="00F154C7" w:rsidRDefault="00B2059E" w:rsidP="00B2059E">
      <w:pPr>
        <w:pStyle w:val="Textoindependiente"/>
        <w:ind w:left="712"/>
      </w:pPr>
      <w:r w:rsidRPr="00F154C7">
        <w:t>Corrección. Acción para eliminar una no conformidad detectada</w:t>
      </w:r>
    </w:p>
    <w:p w:rsidR="00B2059E" w:rsidRPr="00F154C7" w:rsidRDefault="00B2059E" w:rsidP="00B2059E">
      <w:pPr>
        <w:pStyle w:val="Textoindependiente"/>
      </w:pPr>
    </w:p>
    <w:p w:rsidR="00B2059E" w:rsidRPr="00F154C7" w:rsidRDefault="00B2059E" w:rsidP="00B2059E">
      <w:pPr>
        <w:pStyle w:val="Textoindependiente"/>
        <w:spacing w:before="1"/>
        <w:ind w:left="712" w:right="3665"/>
      </w:pPr>
      <w:r w:rsidRPr="00F154C7">
        <w:rPr>
          <w:i/>
        </w:rPr>
        <w:t xml:space="preserve">Competencia. </w:t>
      </w:r>
      <w:r w:rsidRPr="00F154C7">
        <w:t>Habilidad demostrada para aplicar conocimientos y aptitudes. Responsable del Sistema de Gestión de Calidad (RSGC)</w:t>
      </w:r>
    </w:p>
    <w:p w:rsidR="00B2059E" w:rsidRPr="00F154C7" w:rsidRDefault="00B2059E" w:rsidP="00B2059E">
      <w:pPr>
        <w:pStyle w:val="Ttulo2"/>
        <w:spacing w:before="110"/>
      </w:pPr>
      <w:r w:rsidRPr="00F154C7">
        <w:t>Insumos.</w:t>
      </w:r>
    </w:p>
    <w:p w:rsidR="00B2059E" w:rsidRPr="00F154C7" w:rsidRDefault="00B2059E" w:rsidP="00B2059E">
      <w:pPr>
        <w:pStyle w:val="Prrafodelista"/>
        <w:numPr>
          <w:ilvl w:val="0"/>
          <w:numId w:val="1"/>
        </w:numPr>
        <w:tabs>
          <w:tab w:val="left" w:pos="894"/>
        </w:tabs>
        <w:spacing w:before="62"/>
        <w:ind w:left="893" w:hanging="182"/>
        <w:jc w:val="left"/>
      </w:pPr>
      <w:r w:rsidRPr="00F154C7">
        <w:t>Programa</w:t>
      </w:r>
      <w:r w:rsidR="00E76D8F">
        <w:t xml:space="preserve"> Anual</w:t>
      </w:r>
      <w:r w:rsidRPr="00F154C7">
        <w:t xml:space="preserve"> de Auditoria</w:t>
      </w:r>
      <w:r w:rsidRPr="00F154C7">
        <w:rPr>
          <w:spacing w:val="-4"/>
        </w:rPr>
        <w:t xml:space="preserve"> </w:t>
      </w:r>
      <w:r w:rsidRPr="00F154C7">
        <w:rPr>
          <w:u w:val="single"/>
        </w:rPr>
        <w:t>FO-TESCo-12</w:t>
      </w:r>
      <w:r w:rsidRPr="00F154C7">
        <w:t>.</w:t>
      </w:r>
    </w:p>
    <w:p w:rsidR="00B2059E" w:rsidRPr="00F154C7" w:rsidRDefault="00B2059E" w:rsidP="00B2059E">
      <w:pPr>
        <w:pStyle w:val="Prrafodelista"/>
        <w:numPr>
          <w:ilvl w:val="0"/>
          <w:numId w:val="1"/>
        </w:numPr>
        <w:tabs>
          <w:tab w:val="left" w:pos="894"/>
        </w:tabs>
        <w:spacing w:before="39"/>
        <w:ind w:left="893" w:hanging="182"/>
        <w:jc w:val="left"/>
      </w:pPr>
      <w:r w:rsidRPr="00F154C7">
        <w:t>Plan de Auditoria</w:t>
      </w:r>
      <w:r w:rsidR="00E4504F">
        <w:t xml:space="preserve"> Interna </w:t>
      </w:r>
      <w:r w:rsidRPr="00F154C7">
        <w:rPr>
          <w:u w:val="single"/>
        </w:rPr>
        <w:t>FO-TESCo-14</w:t>
      </w:r>
      <w:r w:rsidRPr="00F154C7">
        <w:t>.</w:t>
      </w:r>
    </w:p>
    <w:p w:rsidR="00B2059E" w:rsidRPr="00213EC7" w:rsidRDefault="00B2059E" w:rsidP="00B2059E">
      <w:pPr>
        <w:pStyle w:val="Prrafodelista"/>
        <w:numPr>
          <w:ilvl w:val="0"/>
          <w:numId w:val="1"/>
        </w:numPr>
        <w:tabs>
          <w:tab w:val="left" w:pos="894"/>
        </w:tabs>
        <w:spacing w:before="38"/>
        <w:ind w:left="893" w:hanging="182"/>
        <w:jc w:val="left"/>
      </w:pPr>
      <w:r w:rsidRPr="00F154C7">
        <w:t xml:space="preserve">Lista de Verificación </w:t>
      </w:r>
      <w:r w:rsidRPr="00F154C7">
        <w:rPr>
          <w:u w:val="single"/>
        </w:rPr>
        <w:t>FO-TESCo-15.</w:t>
      </w:r>
    </w:p>
    <w:p w:rsidR="00213EC7" w:rsidRPr="00F154C7" w:rsidRDefault="003C3B43" w:rsidP="00B2059E">
      <w:pPr>
        <w:pStyle w:val="Prrafodelista"/>
        <w:numPr>
          <w:ilvl w:val="0"/>
          <w:numId w:val="1"/>
        </w:numPr>
        <w:tabs>
          <w:tab w:val="left" w:pos="894"/>
        </w:tabs>
        <w:spacing w:before="38"/>
        <w:ind w:left="893" w:hanging="182"/>
        <w:jc w:val="left"/>
      </w:pPr>
      <w:r>
        <w:t xml:space="preserve">Programa Anual de Auditorias </w:t>
      </w:r>
      <w:r w:rsidRPr="003C3B43">
        <w:rPr>
          <w:u w:val="single"/>
        </w:rPr>
        <w:t>FO-TESCo-48</w:t>
      </w:r>
      <w:r>
        <w:rPr>
          <w:u w:val="single"/>
        </w:rPr>
        <w:t>.</w:t>
      </w:r>
    </w:p>
    <w:p w:rsidR="00B2059E" w:rsidRPr="00F154C7" w:rsidRDefault="00B2059E" w:rsidP="00B2059E">
      <w:pPr>
        <w:pStyle w:val="Prrafodelista"/>
        <w:numPr>
          <w:ilvl w:val="0"/>
          <w:numId w:val="1"/>
        </w:numPr>
        <w:tabs>
          <w:tab w:val="left" w:pos="894"/>
        </w:tabs>
        <w:spacing w:before="37"/>
        <w:ind w:left="893" w:hanging="182"/>
        <w:jc w:val="left"/>
      </w:pPr>
      <w:r w:rsidRPr="00F154C7">
        <w:t>Informes de auditorías internas</w:t>
      </w:r>
      <w:r w:rsidRPr="00F154C7">
        <w:rPr>
          <w:spacing w:val="-5"/>
        </w:rPr>
        <w:t xml:space="preserve"> </w:t>
      </w:r>
      <w:r w:rsidRPr="00F154C7">
        <w:t>anteriores.</w:t>
      </w:r>
    </w:p>
    <w:p w:rsidR="00B2059E" w:rsidRPr="00F154C7" w:rsidRDefault="00B2059E" w:rsidP="00B2059E">
      <w:pPr>
        <w:pStyle w:val="Prrafodelista"/>
        <w:numPr>
          <w:ilvl w:val="0"/>
          <w:numId w:val="1"/>
        </w:numPr>
        <w:tabs>
          <w:tab w:val="left" w:pos="894"/>
        </w:tabs>
        <w:spacing w:before="38"/>
        <w:ind w:left="893" w:hanging="182"/>
        <w:jc w:val="left"/>
      </w:pPr>
      <w:r w:rsidRPr="00F154C7">
        <w:t>Requisición de Acciones Correctivas</w:t>
      </w:r>
      <w:r w:rsidRPr="00F154C7">
        <w:rPr>
          <w:spacing w:val="-1"/>
        </w:rPr>
        <w:t xml:space="preserve"> </w:t>
      </w:r>
      <w:r w:rsidRPr="00F154C7">
        <w:t>FO</w:t>
      </w:r>
      <w:r w:rsidRPr="00F154C7">
        <w:rPr>
          <w:u w:val="single"/>
        </w:rPr>
        <w:t>-TESCo-19.</w:t>
      </w:r>
    </w:p>
    <w:p w:rsidR="00B2059E" w:rsidRPr="00F154C7" w:rsidRDefault="005606C9" w:rsidP="00B2059E">
      <w:pPr>
        <w:pStyle w:val="Prrafodelista"/>
        <w:numPr>
          <w:ilvl w:val="0"/>
          <w:numId w:val="1"/>
        </w:numPr>
        <w:tabs>
          <w:tab w:val="left" w:pos="894"/>
        </w:tabs>
        <w:spacing w:before="39"/>
        <w:ind w:left="893" w:hanging="182"/>
        <w:jc w:val="left"/>
      </w:pPr>
      <w:r>
        <w:t xml:space="preserve">Control </w:t>
      </w:r>
      <w:r w:rsidR="00B2059E" w:rsidRPr="00F154C7">
        <w:t xml:space="preserve">de Salidas </w:t>
      </w:r>
      <w:r w:rsidR="00B2059E" w:rsidRPr="00F154C7">
        <w:rPr>
          <w:u w:val="single"/>
        </w:rPr>
        <w:t>No</w:t>
      </w:r>
      <w:r w:rsidR="00B2059E" w:rsidRPr="00F154C7">
        <w:t xml:space="preserve"> Conformes</w:t>
      </w:r>
      <w:r w:rsidR="00B2059E" w:rsidRPr="00F154C7">
        <w:rPr>
          <w:spacing w:val="1"/>
          <w:u w:val="single"/>
        </w:rPr>
        <w:t xml:space="preserve"> </w:t>
      </w:r>
      <w:r w:rsidR="00B2059E" w:rsidRPr="00F154C7">
        <w:rPr>
          <w:u w:val="single"/>
        </w:rPr>
        <w:t>FO-TESCo-30.</w:t>
      </w:r>
    </w:p>
    <w:p w:rsidR="00B2059E" w:rsidRPr="00F154C7" w:rsidRDefault="00B2059E" w:rsidP="00B2059E">
      <w:pPr>
        <w:pStyle w:val="Ttulo2"/>
        <w:spacing w:before="35"/>
      </w:pPr>
      <w:r w:rsidRPr="00F154C7">
        <w:t>Resultados.</w:t>
      </w:r>
    </w:p>
    <w:p w:rsidR="00B2059E" w:rsidRPr="00F154C7" w:rsidRDefault="00B2059E" w:rsidP="00B2059E">
      <w:pPr>
        <w:pStyle w:val="Prrafodelista"/>
        <w:numPr>
          <w:ilvl w:val="0"/>
          <w:numId w:val="1"/>
        </w:numPr>
        <w:tabs>
          <w:tab w:val="left" w:pos="996"/>
          <w:tab w:val="left" w:pos="997"/>
        </w:tabs>
        <w:spacing w:before="62" w:line="276" w:lineRule="auto"/>
        <w:ind w:right="1129"/>
        <w:jc w:val="left"/>
      </w:pPr>
      <w:r w:rsidRPr="00F154C7">
        <w:t xml:space="preserve">Registros de auditoría interna, incluyendo las Reuniones de Apertura y de Cierre </w:t>
      </w:r>
      <w:r w:rsidR="005606C9">
        <w:t xml:space="preserve">de Auditoría Interna </w:t>
      </w:r>
      <w:r w:rsidRPr="00F154C7">
        <w:t>FO-TESCo-54, así com</w:t>
      </w:r>
      <w:r w:rsidR="00AD3FFB">
        <w:t xml:space="preserve">o el Reporte de No </w:t>
      </w:r>
      <w:proofErr w:type="gramStart"/>
      <w:r w:rsidR="00AD3FFB">
        <w:t>C</w:t>
      </w:r>
      <w:r w:rsidR="005606C9">
        <w:t xml:space="preserve">onformidad </w:t>
      </w:r>
      <w:r w:rsidRPr="00F154C7">
        <w:rPr>
          <w:spacing w:val="-9"/>
        </w:rPr>
        <w:t xml:space="preserve"> </w:t>
      </w:r>
      <w:r w:rsidRPr="00F154C7">
        <w:t>FO</w:t>
      </w:r>
      <w:proofErr w:type="gramEnd"/>
      <w:r w:rsidRPr="00F154C7">
        <w:t>-TESCo-55.</w:t>
      </w:r>
    </w:p>
    <w:p w:rsidR="00B2059E" w:rsidRPr="00F154C7" w:rsidRDefault="00B2059E" w:rsidP="00B2059E">
      <w:pPr>
        <w:pStyle w:val="Prrafodelista"/>
        <w:numPr>
          <w:ilvl w:val="0"/>
          <w:numId w:val="1"/>
        </w:numPr>
        <w:tabs>
          <w:tab w:val="left" w:pos="996"/>
          <w:tab w:val="left" w:pos="997"/>
        </w:tabs>
        <w:spacing w:before="2"/>
        <w:ind w:hanging="285"/>
        <w:jc w:val="left"/>
      </w:pPr>
      <w:r w:rsidRPr="00F154C7">
        <w:t>Informe de Auditoría Interna FO-TESCo-56.</w:t>
      </w:r>
    </w:p>
    <w:p w:rsidR="00B2059E" w:rsidRPr="00F154C7" w:rsidRDefault="00B2059E" w:rsidP="00B2059E">
      <w:pPr>
        <w:pStyle w:val="Ttulo2"/>
        <w:spacing w:before="35"/>
      </w:pPr>
      <w:r w:rsidRPr="00F154C7">
        <w:t>Interacción con otros Subprocesos.</w:t>
      </w:r>
    </w:p>
    <w:p w:rsidR="00B2059E" w:rsidRPr="00F154C7" w:rsidRDefault="00B2059E" w:rsidP="00B2059E">
      <w:pPr>
        <w:pStyle w:val="Textoindependiente"/>
        <w:spacing w:before="3"/>
        <w:rPr>
          <w:b/>
        </w:rPr>
      </w:pPr>
    </w:p>
    <w:p w:rsidR="00B2059E" w:rsidRPr="00F154C7" w:rsidRDefault="00B2059E" w:rsidP="00B2059E">
      <w:pPr>
        <w:pStyle w:val="Prrafodelista"/>
        <w:numPr>
          <w:ilvl w:val="0"/>
          <w:numId w:val="1"/>
        </w:numPr>
        <w:tabs>
          <w:tab w:val="left" w:pos="996"/>
          <w:tab w:val="left" w:pos="997"/>
        </w:tabs>
        <w:spacing w:before="0"/>
        <w:ind w:hanging="285"/>
        <w:jc w:val="left"/>
      </w:pPr>
      <w:r w:rsidRPr="00F154C7">
        <w:t>Acciones Correctivas</w:t>
      </w:r>
      <w:r w:rsidRPr="00F154C7">
        <w:rPr>
          <w:spacing w:val="-1"/>
        </w:rPr>
        <w:t xml:space="preserve"> </w:t>
      </w:r>
      <w:r w:rsidRPr="00F154C7">
        <w:t>PO-CA-TESCo-05.</w:t>
      </w:r>
    </w:p>
    <w:p w:rsidR="00B2059E" w:rsidRPr="00F154C7" w:rsidRDefault="00B2059E" w:rsidP="00B2059E">
      <w:pPr>
        <w:pStyle w:val="Prrafodelista"/>
        <w:numPr>
          <w:ilvl w:val="0"/>
          <w:numId w:val="1"/>
        </w:numPr>
        <w:tabs>
          <w:tab w:val="left" w:pos="996"/>
          <w:tab w:val="left" w:pos="997"/>
        </w:tabs>
        <w:spacing w:before="37"/>
        <w:ind w:hanging="285"/>
        <w:jc w:val="left"/>
      </w:pPr>
      <w:r w:rsidRPr="00F154C7">
        <w:t>Control de Salida</w:t>
      </w:r>
      <w:r w:rsidR="005606C9">
        <w:t>s</w:t>
      </w:r>
      <w:r w:rsidRPr="00F154C7">
        <w:t xml:space="preserve"> No Conforme</w:t>
      </w:r>
      <w:r w:rsidR="005606C9">
        <w:t>s</w:t>
      </w:r>
      <w:r w:rsidRPr="00F154C7">
        <w:rPr>
          <w:spacing w:val="-4"/>
        </w:rPr>
        <w:t xml:space="preserve"> </w:t>
      </w:r>
      <w:r w:rsidRPr="00F154C7">
        <w:t>PO-CA-TESCo-04.</w:t>
      </w:r>
    </w:p>
    <w:p w:rsidR="00B2059E" w:rsidRPr="00F154C7" w:rsidRDefault="00B2059E" w:rsidP="00B2059E">
      <w:pPr>
        <w:pStyle w:val="Prrafodelista"/>
        <w:numPr>
          <w:ilvl w:val="0"/>
          <w:numId w:val="1"/>
        </w:numPr>
        <w:tabs>
          <w:tab w:val="left" w:pos="996"/>
          <w:tab w:val="left" w:pos="997"/>
        </w:tabs>
        <w:spacing w:before="38"/>
        <w:ind w:hanging="285"/>
        <w:jc w:val="left"/>
      </w:pPr>
      <w:r w:rsidRPr="00F154C7">
        <w:t>Todos los Procesos y Subprocesos del</w:t>
      </w:r>
      <w:r w:rsidRPr="00F154C7">
        <w:rPr>
          <w:spacing w:val="-5"/>
        </w:rPr>
        <w:t xml:space="preserve"> </w:t>
      </w:r>
      <w:r w:rsidRPr="00F154C7">
        <w:t>SGC.</w:t>
      </w:r>
    </w:p>
    <w:p w:rsidR="00B2059E" w:rsidRPr="00F154C7" w:rsidRDefault="00B2059E" w:rsidP="00B2059E">
      <w:pPr>
        <w:pStyle w:val="Textoindependiente"/>
        <w:spacing w:before="4"/>
        <w:rPr>
          <w:sz w:val="30"/>
        </w:rPr>
      </w:pPr>
    </w:p>
    <w:p w:rsidR="00B2059E" w:rsidRPr="00F154C7" w:rsidRDefault="00B2059E" w:rsidP="00B2059E">
      <w:pPr>
        <w:pStyle w:val="Ttulo2"/>
      </w:pPr>
      <w:r w:rsidRPr="00F154C7">
        <w:t>Políticas.</w:t>
      </w:r>
    </w:p>
    <w:p w:rsidR="00B2059E" w:rsidRPr="00F154C7" w:rsidRDefault="00B2059E" w:rsidP="00B2059E">
      <w:pPr>
        <w:pStyle w:val="Prrafodelista"/>
        <w:numPr>
          <w:ilvl w:val="0"/>
          <w:numId w:val="1"/>
        </w:numPr>
        <w:tabs>
          <w:tab w:val="left" w:pos="997"/>
        </w:tabs>
        <w:spacing w:before="61" w:line="276" w:lineRule="auto"/>
        <w:ind w:right="1133"/>
      </w:pPr>
      <w:r w:rsidRPr="00F154C7">
        <w:t>La Dirección General emitirá nombramientos de Auditor Líder y de Auditores Internos para aquellos funcionarios que cumplan con la competencia requerida de acuerdo a lo establecido en el Anexo de este Procedimiento.</w:t>
      </w:r>
    </w:p>
    <w:p w:rsidR="00B2059E" w:rsidRPr="00F154C7" w:rsidRDefault="00B2059E" w:rsidP="00B2059E">
      <w:pPr>
        <w:pStyle w:val="Prrafodelista"/>
        <w:numPr>
          <w:ilvl w:val="0"/>
          <w:numId w:val="1"/>
        </w:numPr>
        <w:tabs>
          <w:tab w:val="left" w:pos="997"/>
        </w:tabs>
        <w:spacing w:before="2" w:line="276" w:lineRule="auto"/>
        <w:ind w:right="1130"/>
      </w:pPr>
      <w:r w:rsidRPr="00F154C7">
        <w:t>El Auditor Líder elegirá a los miembros del equipo auditor, de acuerdo a lo establecido en el Anexo de este Procedimiento, designando la responsabilidad para auditar procesos, funciones, lugares y áreas específicas. El Auditor Líder podrá realizar cambios en la asignación de tareas a medida que la Auditoria se va desarrollando, a fin de asegurar el cumplimiento de los objetivos de la</w:t>
      </w:r>
      <w:r w:rsidRPr="00F154C7">
        <w:rPr>
          <w:spacing w:val="-25"/>
        </w:rPr>
        <w:t xml:space="preserve"> </w:t>
      </w:r>
      <w:r w:rsidRPr="00F154C7">
        <w:t>misma.</w:t>
      </w:r>
    </w:p>
    <w:p w:rsidR="00B2059E" w:rsidRPr="00F154C7" w:rsidRDefault="00B2059E" w:rsidP="00B2059E">
      <w:pPr>
        <w:pStyle w:val="Textoindependiente"/>
        <w:spacing w:before="9"/>
        <w:rPr>
          <w:sz w:val="13"/>
        </w:rPr>
      </w:pPr>
    </w:p>
    <w:p w:rsidR="00B2059E" w:rsidRPr="00F154C7" w:rsidRDefault="00B2059E" w:rsidP="00B2059E">
      <w:pPr>
        <w:pStyle w:val="Prrafodelista"/>
        <w:numPr>
          <w:ilvl w:val="0"/>
          <w:numId w:val="1"/>
        </w:numPr>
        <w:tabs>
          <w:tab w:val="left" w:pos="997"/>
        </w:tabs>
        <w:spacing w:before="93" w:line="276" w:lineRule="auto"/>
        <w:ind w:right="1128"/>
      </w:pPr>
      <w:r w:rsidRPr="00F154C7">
        <w:t>La periodicidad de ejecución de la auditoría interna deberá ser de por lo menos</w:t>
      </w:r>
      <w:r w:rsidRPr="00F154C7">
        <w:rPr>
          <w:shd w:val="clear" w:color="auto" w:fill="FFFF00"/>
        </w:rPr>
        <w:t xml:space="preserve"> </w:t>
      </w:r>
      <w:r w:rsidRPr="00F154C7">
        <w:rPr>
          <w:u w:val="single"/>
          <w:shd w:val="clear" w:color="auto" w:fill="FFFF00"/>
        </w:rPr>
        <w:t>una vez al año</w:t>
      </w:r>
      <w:r w:rsidRPr="00F154C7">
        <w:t xml:space="preserve">, dependiendo el estado de los procesos /subprocesos y la conformidad del SGC, debiéndose registrar en el Programa </w:t>
      </w:r>
      <w:r w:rsidR="005606C9">
        <w:t xml:space="preserve">Anual </w:t>
      </w:r>
      <w:r w:rsidRPr="00F154C7">
        <w:t>de Auditoria</w:t>
      </w:r>
      <w:r w:rsidRPr="00F154C7">
        <w:rPr>
          <w:spacing w:val="-4"/>
        </w:rPr>
        <w:t xml:space="preserve"> </w:t>
      </w:r>
      <w:r w:rsidRPr="00F154C7">
        <w:t>FO-TESCo-12.</w:t>
      </w:r>
    </w:p>
    <w:p w:rsidR="00B2059E" w:rsidRPr="00F154C7" w:rsidRDefault="00B2059E" w:rsidP="00B2059E">
      <w:pPr>
        <w:pStyle w:val="Textoindependiente"/>
        <w:spacing w:before="10"/>
        <w:rPr>
          <w:sz w:val="13"/>
        </w:rPr>
      </w:pPr>
    </w:p>
    <w:p w:rsidR="00B2059E" w:rsidRPr="00F154C7" w:rsidRDefault="00B2059E" w:rsidP="00B2059E">
      <w:pPr>
        <w:pStyle w:val="Prrafodelista"/>
        <w:numPr>
          <w:ilvl w:val="0"/>
          <w:numId w:val="1"/>
        </w:numPr>
        <w:tabs>
          <w:tab w:val="left" w:pos="997"/>
        </w:tabs>
        <w:spacing w:line="276" w:lineRule="auto"/>
        <w:ind w:right="1130"/>
        <w:rPr>
          <w:sz w:val="14"/>
        </w:rPr>
      </w:pPr>
      <w:r w:rsidRPr="00F154C7">
        <w:rPr>
          <w:noProof/>
          <w:lang w:val="es-MX" w:eastAsia="es-MX" w:bidi="ar-SA"/>
        </w:rPr>
        <mc:AlternateContent>
          <mc:Choice Requires="wps">
            <w:drawing>
              <wp:anchor distT="0" distB="0" distL="114300" distR="114300" simplePos="0" relativeHeight="251734528" behindDoc="1" locked="0" layoutInCell="1" allowOverlap="1" wp14:anchorId="70D11733" wp14:editId="2073F2C5">
                <wp:simplePos x="0" y="0"/>
                <wp:positionH relativeFrom="page">
                  <wp:posOffset>4548505</wp:posOffset>
                </wp:positionH>
                <wp:positionV relativeFrom="paragraph">
                  <wp:posOffset>60960</wp:posOffset>
                </wp:positionV>
                <wp:extent cx="1300480" cy="160020"/>
                <wp:effectExtent l="0" t="0" r="0" b="0"/>
                <wp:wrapNone/>
                <wp:docPr id="267"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0480" cy="1600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089A55" id="Rectangle 192" o:spid="_x0000_s1026" style="position:absolute;margin-left:358.15pt;margin-top:4.8pt;width:102.4pt;height:12.6pt;z-index:-251581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" fillcolor="yellow" stroked="f">
                <w10:wrap anchorx="page"/>
              </v:rect>
            </w:pict>
          </mc:Fallback>
        </mc:AlternateContent>
      </w:r>
      <w:r w:rsidRPr="00F154C7">
        <w:rPr>
          <w:u w:val="single"/>
        </w:rPr>
        <w:t>Antes de iniciar la auditoria Interna</w:t>
      </w:r>
      <w:r w:rsidRPr="00F154C7">
        <w:t xml:space="preserve">, el Auditor Líder </w:t>
      </w:r>
      <w:r w:rsidRPr="005370F5">
        <w:rPr>
          <w:highlight w:val="yellow"/>
        </w:rPr>
        <w:t>realiz</w:t>
      </w:r>
      <w:r w:rsidRPr="00F154C7">
        <w:t>ará una Reunión de Apertura con el personal de las áreas responsables de los procesos a auditar, en la que se atenderán aspectos tales como el</w:t>
      </w:r>
      <w:r w:rsidRPr="00F154C7">
        <w:rPr>
          <w:u w:val="single"/>
        </w:rPr>
        <w:t xml:space="preserve"> </w:t>
      </w:r>
      <w:r w:rsidRPr="00F154C7">
        <w:t xml:space="preserve">objetivo de la auditoria, equipo auditor, alcance, criterios (Plan de Auditoria Interna FO-TESCo-14), el </w:t>
      </w:r>
      <w:r w:rsidR="005606C9">
        <w:t xml:space="preserve">programa anual  de auditoria </w:t>
      </w:r>
      <w:r w:rsidRPr="00F154C7">
        <w:t xml:space="preserve"> (  FO-TESCo-12 )   que se planifico y que se estableció para detectar las acciones correctivas de los procesos y subprocesos declarados en el sistema de gestión de calidad del TESCo.</w:t>
      </w:r>
    </w:p>
    <w:p w:rsidR="00B2059E" w:rsidRPr="00F154C7" w:rsidRDefault="00B2059E" w:rsidP="00B2059E">
      <w:pPr>
        <w:pStyle w:val="Prrafodelista"/>
        <w:numPr>
          <w:ilvl w:val="0"/>
          <w:numId w:val="1"/>
        </w:numPr>
        <w:tabs>
          <w:tab w:val="left" w:pos="997"/>
        </w:tabs>
        <w:spacing w:line="276" w:lineRule="auto"/>
        <w:ind w:right="1135"/>
      </w:pPr>
      <w:r w:rsidRPr="00F154C7">
        <w:lastRenderedPageBreak/>
        <w:t>La clasificación de los hallazgos responde a la relevancia y/o grado de incidencia del incumplimiento respecto a los criterios de auditoría. En tal sentido, los hallazgos se clasifican en</w:t>
      </w:r>
      <w:r w:rsidRPr="00F154C7">
        <w:rPr>
          <w:shd w:val="clear" w:color="auto" w:fill="FFFF00"/>
        </w:rPr>
        <w:t xml:space="preserve"> </w:t>
      </w:r>
      <w:r w:rsidRPr="00F154C7">
        <w:rPr>
          <w:b/>
          <w:shd w:val="clear" w:color="auto" w:fill="FFFF00"/>
        </w:rPr>
        <w:t>No Conformidades, Oportunidades de Mejora y Observaciones</w:t>
      </w:r>
      <w:r w:rsidRPr="00F154C7">
        <w:t>, debiendo atenderse con la misma diligencia por el auditado a efecto de evitar una No Conformidad en la siguiente</w:t>
      </w:r>
      <w:r w:rsidRPr="00F154C7">
        <w:rPr>
          <w:spacing w:val="-10"/>
        </w:rPr>
        <w:t xml:space="preserve"> </w:t>
      </w:r>
      <w:r w:rsidRPr="00F154C7">
        <w:t>auditoría.</w:t>
      </w:r>
    </w:p>
    <w:p w:rsidR="00B2059E" w:rsidRPr="00F154C7" w:rsidRDefault="00B2059E" w:rsidP="00B2059E">
      <w:pPr>
        <w:pStyle w:val="Prrafodelista"/>
        <w:numPr>
          <w:ilvl w:val="0"/>
          <w:numId w:val="1"/>
        </w:numPr>
        <w:tabs>
          <w:tab w:val="left" w:pos="996"/>
          <w:tab w:val="left" w:pos="997"/>
        </w:tabs>
        <w:spacing w:before="113" w:line="276" w:lineRule="auto"/>
        <w:ind w:right="1136"/>
        <w:jc w:val="left"/>
      </w:pPr>
      <w:r w:rsidRPr="00F154C7">
        <w:rPr>
          <w:shd w:val="clear" w:color="auto" w:fill="00FF00"/>
        </w:rPr>
        <w:t>La Reunión de Cierre es presidida por el Auditor Líder con el objeto de presentar los hallazgos y conclusiones de la</w:t>
      </w:r>
      <w:r w:rsidRPr="00F154C7">
        <w:rPr>
          <w:spacing w:val="-1"/>
          <w:shd w:val="clear" w:color="auto" w:fill="00FF00"/>
        </w:rPr>
        <w:t xml:space="preserve"> </w:t>
      </w:r>
      <w:r w:rsidRPr="00F154C7">
        <w:rPr>
          <w:shd w:val="clear" w:color="auto" w:fill="00FF00"/>
        </w:rPr>
        <w:t>Auditoria</w:t>
      </w:r>
      <w:r w:rsidRPr="00F154C7">
        <w:t>.</w:t>
      </w:r>
    </w:p>
    <w:p w:rsidR="00B2059E" w:rsidRPr="00F154C7" w:rsidRDefault="00B2059E" w:rsidP="00B2059E">
      <w:pPr>
        <w:pStyle w:val="Textoindependiente"/>
        <w:spacing w:before="10"/>
        <w:rPr>
          <w:sz w:val="13"/>
        </w:rPr>
      </w:pPr>
    </w:p>
    <w:p w:rsidR="00B2059E" w:rsidRPr="00F154C7" w:rsidRDefault="00B2059E" w:rsidP="00B2059E">
      <w:pPr>
        <w:pStyle w:val="Prrafodelista"/>
        <w:numPr>
          <w:ilvl w:val="0"/>
          <w:numId w:val="1"/>
        </w:numPr>
        <w:tabs>
          <w:tab w:val="left" w:pos="997"/>
        </w:tabs>
        <w:spacing w:before="93" w:line="276" w:lineRule="auto"/>
        <w:ind w:right="1133"/>
      </w:pPr>
      <w:r w:rsidRPr="00F154C7">
        <w:t>El Informe de Auditoría</w:t>
      </w:r>
      <w:r w:rsidR="005606C9">
        <w:t xml:space="preserve"> </w:t>
      </w:r>
      <w:proofErr w:type="gramStart"/>
      <w:r w:rsidR="005606C9">
        <w:t xml:space="preserve">Interna </w:t>
      </w:r>
      <w:r w:rsidRPr="00F154C7">
        <w:t xml:space="preserve"> </w:t>
      </w:r>
      <w:r w:rsidRPr="00F154C7">
        <w:rPr>
          <w:shd w:val="clear" w:color="auto" w:fill="FFFF00"/>
        </w:rPr>
        <w:t>FO</w:t>
      </w:r>
      <w:proofErr w:type="gramEnd"/>
      <w:r w:rsidRPr="00F154C7">
        <w:rPr>
          <w:shd w:val="clear" w:color="auto" w:fill="FFFF00"/>
        </w:rPr>
        <w:t>-TESCo-56</w:t>
      </w:r>
      <w:r w:rsidRPr="00F154C7">
        <w:t xml:space="preserve"> es propiedad del auditado, los miembros del equipo auditor y todos los interesados deberán respetar y mantener la debida confidencialidad sobre su contenido.</w:t>
      </w:r>
    </w:p>
    <w:p w:rsidR="00B2059E" w:rsidRPr="00F154C7" w:rsidRDefault="00B2059E" w:rsidP="00B2059E">
      <w:pPr>
        <w:pStyle w:val="Textoindependiente"/>
        <w:spacing w:before="10"/>
        <w:rPr>
          <w:sz w:val="13"/>
        </w:rPr>
      </w:pPr>
    </w:p>
    <w:p w:rsidR="00B2059E" w:rsidRPr="00F154C7" w:rsidRDefault="00B2059E" w:rsidP="00B2059E">
      <w:pPr>
        <w:pStyle w:val="Prrafodelista"/>
        <w:numPr>
          <w:ilvl w:val="0"/>
          <w:numId w:val="1"/>
        </w:numPr>
        <w:tabs>
          <w:tab w:val="left" w:pos="997"/>
        </w:tabs>
        <w:spacing w:line="276" w:lineRule="auto"/>
        <w:ind w:right="1131"/>
      </w:pPr>
      <w:r w:rsidRPr="00F154C7">
        <w:t xml:space="preserve">Al término de la auditoría, el Auditor Líder aplicará la encuesta para </w:t>
      </w:r>
      <w:r w:rsidRPr="00F154C7">
        <w:rPr>
          <w:shd w:val="clear" w:color="auto" w:fill="FFFF00"/>
        </w:rPr>
        <w:t>Evaluación de Auditores Internos FO-TESCo-13</w:t>
      </w:r>
      <w:r w:rsidRPr="00F154C7">
        <w:t>, entre el personal auditado, con objeto de conocer del desempeño de éstos, así como de la necesidad de incrementar las acciones de</w:t>
      </w:r>
      <w:r w:rsidRPr="00F154C7">
        <w:rPr>
          <w:spacing w:val="-12"/>
        </w:rPr>
        <w:t xml:space="preserve"> </w:t>
      </w:r>
      <w:r w:rsidRPr="00F154C7">
        <w:t>formación.</w:t>
      </w:r>
    </w:p>
    <w:p w:rsidR="00B2059E" w:rsidRPr="00F154C7" w:rsidRDefault="00B2059E" w:rsidP="00B2059E">
      <w:pPr>
        <w:pStyle w:val="Textoindependiente"/>
      </w:pPr>
    </w:p>
    <w:p w:rsidR="00B2059E" w:rsidRPr="00F154C7" w:rsidRDefault="00B2059E" w:rsidP="00B2059E">
      <w:pPr>
        <w:pStyle w:val="Prrafodelista"/>
        <w:numPr>
          <w:ilvl w:val="0"/>
          <w:numId w:val="1"/>
        </w:numPr>
        <w:tabs>
          <w:tab w:val="left" w:pos="996"/>
          <w:tab w:val="left" w:pos="997"/>
        </w:tabs>
        <w:spacing w:before="0"/>
        <w:ind w:hanging="285"/>
        <w:jc w:val="left"/>
      </w:pPr>
      <w:r w:rsidRPr="00F154C7">
        <w:t xml:space="preserve">El Auditor Líder y </w:t>
      </w:r>
      <w:r w:rsidR="005606C9">
        <w:t>RSGC son los que elaboraran el P</w:t>
      </w:r>
      <w:r w:rsidRPr="00F154C7">
        <w:t xml:space="preserve">lan de Auditoria </w:t>
      </w:r>
      <w:r w:rsidR="005606C9">
        <w:t xml:space="preserve">Interna </w:t>
      </w:r>
      <w:r w:rsidRPr="00F154C7">
        <w:t>con el</w:t>
      </w:r>
      <w:r w:rsidRPr="00F154C7">
        <w:rPr>
          <w:spacing w:val="-18"/>
        </w:rPr>
        <w:t xml:space="preserve"> </w:t>
      </w:r>
      <w:r w:rsidRPr="00F154C7">
        <w:t>FO-TESCo-14.</w:t>
      </w:r>
    </w:p>
    <w:p w:rsidR="00B2059E" w:rsidRPr="00F154C7" w:rsidRDefault="00B2059E" w:rsidP="00B2059E">
      <w:pPr>
        <w:tabs>
          <w:tab w:val="left" w:pos="997"/>
        </w:tabs>
        <w:spacing w:line="276" w:lineRule="auto"/>
        <w:ind w:right="1128"/>
      </w:pPr>
    </w:p>
    <w:p w:rsidR="00B2059E" w:rsidRPr="00F154C7" w:rsidRDefault="00B2059E" w:rsidP="00B2059E">
      <w:pPr>
        <w:tabs>
          <w:tab w:val="left" w:pos="997"/>
        </w:tabs>
        <w:spacing w:line="276" w:lineRule="auto"/>
        <w:ind w:right="1128"/>
      </w:pPr>
    </w:p>
    <w:p w:rsidR="00B2059E" w:rsidRPr="00F154C7" w:rsidRDefault="00B2059E" w:rsidP="00B2059E">
      <w:pPr>
        <w:pStyle w:val="Ttulo2"/>
      </w:pPr>
      <w:r w:rsidRPr="00F154C7">
        <w:t>Desarrollo.</w:t>
      </w:r>
    </w:p>
    <w:p w:rsidR="00B2059E" w:rsidRPr="00F154C7" w:rsidRDefault="00B2059E" w:rsidP="00B2059E">
      <w:pPr>
        <w:pStyle w:val="Ttulo2"/>
      </w:pPr>
    </w:p>
    <w:tbl>
      <w:tblPr>
        <w:tblStyle w:val="TableNormal"/>
        <w:tblW w:w="0" w:type="auto"/>
        <w:tblInd w:w="139" w:type="dxa"/>
        <w:tblBorders>
          <w:top w:val="double" w:sz="1" w:space="0" w:color="000000"/>
          <w:left w:val="double" w:sz="1" w:space="0" w:color="000000"/>
          <w:bottom w:val="double" w:sz="1" w:space="0" w:color="000000"/>
          <w:right w:val="double" w:sz="1" w:space="0" w:color="000000"/>
          <w:insideH w:val="double" w:sz="1" w:space="0" w:color="000000"/>
          <w:insideV w:val="double" w:sz="1" w:space="0" w:color="000000"/>
        </w:tblBorders>
        <w:tblLayout w:type="fixed"/>
        <w:tblLook w:val="01E0" w:firstRow="1" w:lastRow="1" w:firstColumn="1" w:lastColumn="1" w:noHBand="0" w:noVBand="0"/>
      </w:tblPr>
      <w:tblGrid>
        <w:gridCol w:w="1071"/>
        <w:gridCol w:w="3110"/>
        <w:gridCol w:w="7080"/>
      </w:tblGrid>
      <w:tr w:rsidR="003C48FE" w:rsidRPr="00F154C7" w:rsidTr="00C707FE">
        <w:trPr>
          <w:trHeight w:val="823"/>
        </w:trPr>
        <w:tc>
          <w:tcPr>
            <w:tcW w:w="1071" w:type="dxa"/>
            <w:shd w:val="clear" w:color="auto" w:fill="C0C0C0"/>
          </w:tcPr>
          <w:p w:rsidR="003C48FE" w:rsidRPr="00F154C7" w:rsidRDefault="003C48FE" w:rsidP="005606C9">
            <w:pPr>
              <w:pStyle w:val="TableParagraph"/>
              <w:spacing w:before="6"/>
              <w:rPr>
                <w:b/>
                <w:sz w:val="23"/>
              </w:rPr>
            </w:pPr>
          </w:p>
          <w:p w:rsidR="003C48FE" w:rsidRPr="00F154C7" w:rsidRDefault="003C48FE" w:rsidP="005606C9">
            <w:pPr>
              <w:pStyle w:val="TableParagraph"/>
              <w:ind w:left="98" w:right="92"/>
              <w:jc w:val="center"/>
              <w:rPr>
                <w:b/>
                <w:sz w:val="24"/>
              </w:rPr>
            </w:pPr>
            <w:r w:rsidRPr="00F154C7">
              <w:rPr>
                <w:b/>
                <w:sz w:val="24"/>
              </w:rPr>
              <w:t>No.</w:t>
            </w:r>
          </w:p>
        </w:tc>
        <w:tc>
          <w:tcPr>
            <w:tcW w:w="3110" w:type="dxa"/>
            <w:shd w:val="clear" w:color="auto" w:fill="C0C0C0"/>
          </w:tcPr>
          <w:p w:rsidR="003C48FE" w:rsidRPr="00F154C7" w:rsidRDefault="003C48FE" w:rsidP="005606C9">
            <w:pPr>
              <w:pStyle w:val="TableParagraph"/>
              <w:spacing w:before="6"/>
              <w:rPr>
                <w:b/>
                <w:sz w:val="23"/>
              </w:rPr>
            </w:pPr>
          </w:p>
          <w:p w:rsidR="003C48FE" w:rsidRPr="00F154C7" w:rsidRDefault="003C48FE" w:rsidP="005606C9">
            <w:pPr>
              <w:pStyle w:val="TableParagraph"/>
              <w:ind w:left="529" w:right="518"/>
              <w:jc w:val="center"/>
              <w:rPr>
                <w:b/>
                <w:sz w:val="24"/>
              </w:rPr>
            </w:pPr>
            <w:r w:rsidRPr="00F154C7">
              <w:rPr>
                <w:b/>
                <w:sz w:val="24"/>
              </w:rPr>
              <w:t>Responsable</w:t>
            </w:r>
          </w:p>
        </w:tc>
        <w:tc>
          <w:tcPr>
            <w:tcW w:w="7080" w:type="dxa"/>
            <w:shd w:val="clear" w:color="auto" w:fill="C0C0C0"/>
          </w:tcPr>
          <w:p w:rsidR="003C48FE" w:rsidRPr="00F154C7" w:rsidRDefault="003C48FE" w:rsidP="005606C9">
            <w:pPr>
              <w:pStyle w:val="TableParagraph"/>
              <w:spacing w:before="6"/>
              <w:rPr>
                <w:b/>
                <w:sz w:val="23"/>
              </w:rPr>
            </w:pPr>
          </w:p>
          <w:p w:rsidR="003C48FE" w:rsidRPr="00F154C7" w:rsidRDefault="003C48FE" w:rsidP="005606C9">
            <w:pPr>
              <w:pStyle w:val="TableParagraph"/>
              <w:ind w:left="2560" w:right="2550"/>
              <w:jc w:val="center"/>
              <w:rPr>
                <w:b/>
                <w:sz w:val="24"/>
              </w:rPr>
            </w:pPr>
            <w:r w:rsidRPr="00F154C7">
              <w:rPr>
                <w:b/>
                <w:sz w:val="24"/>
              </w:rPr>
              <w:t>Descripción</w:t>
            </w:r>
          </w:p>
        </w:tc>
      </w:tr>
      <w:tr w:rsidR="003C48FE" w:rsidRPr="00F154C7" w:rsidTr="00C707FE">
        <w:trPr>
          <w:trHeight w:val="498"/>
        </w:trPr>
        <w:tc>
          <w:tcPr>
            <w:tcW w:w="1071" w:type="dxa"/>
          </w:tcPr>
          <w:p w:rsidR="003C48FE" w:rsidRPr="00F154C7" w:rsidRDefault="003C48FE" w:rsidP="005606C9">
            <w:pPr>
              <w:pStyle w:val="TableParagraph"/>
              <w:spacing w:before="108"/>
              <w:ind w:left="9"/>
              <w:jc w:val="center"/>
              <w:rPr>
                <w:sz w:val="24"/>
              </w:rPr>
            </w:pPr>
            <w:r w:rsidRPr="00F154C7">
              <w:rPr>
                <w:w w:val="99"/>
                <w:sz w:val="24"/>
              </w:rPr>
              <w:t>1</w:t>
            </w:r>
          </w:p>
        </w:tc>
        <w:tc>
          <w:tcPr>
            <w:tcW w:w="3110" w:type="dxa"/>
          </w:tcPr>
          <w:p w:rsidR="003C48FE" w:rsidRPr="00F154C7" w:rsidRDefault="003C48FE" w:rsidP="005606C9">
            <w:pPr>
              <w:pStyle w:val="TableParagraph"/>
              <w:spacing w:before="108"/>
              <w:ind w:left="529" w:right="520"/>
              <w:jc w:val="center"/>
              <w:rPr>
                <w:sz w:val="24"/>
              </w:rPr>
            </w:pPr>
            <w:r w:rsidRPr="00F154C7">
              <w:rPr>
                <w:sz w:val="24"/>
              </w:rPr>
              <w:t>Director General</w:t>
            </w:r>
          </w:p>
        </w:tc>
        <w:tc>
          <w:tcPr>
            <w:tcW w:w="7080" w:type="dxa"/>
          </w:tcPr>
          <w:p w:rsidR="003C48FE" w:rsidRPr="00F154C7" w:rsidRDefault="003C48FE" w:rsidP="005606C9">
            <w:pPr>
              <w:pStyle w:val="TableParagraph"/>
              <w:spacing w:before="108"/>
              <w:ind w:left="98"/>
              <w:rPr>
                <w:sz w:val="24"/>
              </w:rPr>
            </w:pPr>
            <w:r w:rsidRPr="00F154C7">
              <w:rPr>
                <w:sz w:val="24"/>
              </w:rPr>
              <w:t>Realiza el nombramiento del Auditor Líder.</w:t>
            </w:r>
          </w:p>
        </w:tc>
      </w:tr>
      <w:tr w:rsidR="003C48FE" w:rsidRPr="00F154C7" w:rsidTr="00C707FE">
        <w:trPr>
          <w:trHeight w:val="826"/>
        </w:trPr>
        <w:tc>
          <w:tcPr>
            <w:tcW w:w="1071" w:type="dxa"/>
          </w:tcPr>
          <w:p w:rsidR="003C48FE" w:rsidRPr="00F154C7" w:rsidRDefault="003C48FE" w:rsidP="005606C9">
            <w:pPr>
              <w:pStyle w:val="TableParagraph"/>
              <w:spacing w:before="9"/>
              <w:rPr>
                <w:b/>
                <w:sz w:val="23"/>
              </w:rPr>
            </w:pPr>
          </w:p>
          <w:p w:rsidR="003C48FE" w:rsidRPr="00F154C7" w:rsidRDefault="003C48FE" w:rsidP="005606C9">
            <w:pPr>
              <w:pStyle w:val="TableParagraph"/>
              <w:ind w:left="9"/>
              <w:jc w:val="center"/>
              <w:rPr>
                <w:sz w:val="24"/>
              </w:rPr>
            </w:pPr>
            <w:r w:rsidRPr="00F154C7">
              <w:rPr>
                <w:w w:val="99"/>
                <w:sz w:val="24"/>
              </w:rPr>
              <w:t>2</w:t>
            </w:r>
          </w:p>
        </w:tc>
        <w:tc>
          <w:tcPr>
            <w:tcW w:w="3110" w:type="dxa"/>
          </w:tcPr>
          <w:p w:rsidR="003C48FE" w:rsidRPr="00F154C7" w:rsidRDefault="003C48FE" w:rsidP="005606C9">
            <w:pPr>
              <w:pStyle w:val="TableParagraph"/>
              <w:spacing w:before="9"/>
              <w:rPr>
                <w:b/>
                <w:sz w:val="23"/>
              </w:rPr>
            </w:pPr>
          </w:p>
          <w:p w:rsidR="003C48FE" w:rsidRPr="00F154C7" w:rsidRDefault="003C48FE" w:rsidP="005606C9">
            <w:pPr>
              <w:pStyle w:val="TableParagraph"/>
              <w:ind w:left="527" w:right="520"/>
              <w:jc w:val="center"/>
              <w:rPr>
                <w:sz w:val="24"/>
              </w:rPr>
            </w:pPr>
            <w:r w:rsidRPr="00F154C7">
              <w:rPr>
                <w:sz w:val="24"/>
              </w:rPr>
              <w:t>Auditor Líder</w:t>
            </w:r>
          </w:p>
        </w:tc>
        <w:tc>
          <w:tcPr>
            <w:tcW w:w="7080" w:type="dxa"/>
          </w:tcPr>
          <w:p w:rsidR="003C48FE" w:rsidRPr="00F154C7" w:rsidRDefault="003C48FE" w:rsidP="005606C9">
            <w:pPr>
              <w:pStyle w:val="TableParagraph"/>
              <w:spacing w:line="273" w:lineRule="exact"/>
              <w:ind w:left="98"/>
              <w:rPr>
                <w:sz w:val="24"/>
              </w:rPr>
            </w:pPr>
            <w:r w:rsidRPr="00F154C7">
              <w:rPr>
                <w:sz w:val="24"/>
              </w:rPr>
              <w:t>Recibe nombramiento. Elabora el Programa de</w:t>
            </w:r>
            <w:r w:rsidR="005606C9">
              <w:rPr>
                <w:sz w:val="24"/>
              </w:rPr>
              <w:t xml:space="preserve"> Anual de</w:t>
            </w:r>
          </w:p>
          <w:p w:rsidR="003C48FE" w:rsidRPr="00F154C7" w:rsidRDefault="005606C9" w:rsidP="005606C9">
            <w:pPr>
              <w:pStyle w:val="TableParagraph"/>
              <w:spacing w:line="270" w:lineRule="atLeast"/>
              <w:ind w:left="98"/>
              <w:rPr>
                <w:sz w:val="24"/>
              </w:rPr>
            </w:pPr>
            <w:r>
              <w:rPr>
                <w:sz w:val="24"/>
              </w:rPr>
              <w:t xml:space="preserve">Auditoría </w:t>
            </w:r>
            <w:r w:rsidR="003C48FE" w:rsidRPr="00F154C7">
              <w:rPr>
                <w:sz w:val="24"/>
              </w:rPr>
              <w:t xml:space="preserve"> </w:t>
            </w:r>
            <w:r w:rsidR="003C48FE" w:rsidRPr="00F154C7">
              <w:rPr>
                <w:sz w:val="24"/>
                <w:shd w:val="clear" w:color="auto" w:fill="FFFF00"/>
              </w:rPr>
              <w:t>FO-TESCo-12</w:t>
            </w:r>
            <w:r w:rsidR="003C48FE" w:rsidRPr="00F154C7">
              <w:rPr>
                <w:sz w:val="24"/>
              </w:rPr>
              <w:t xml:space="preserve"> y lo somete a autorización de la Dirección General.</w:t>
            </w:r>
          </w:p>
        </w:tc>
      </w:tr>
      <w:tr w:rsidR="003C48FE" w:rsidRPr="00F154C7" w:rsidTr="00C707FE">
        <w:trPr>
          <w:trHeight w:val="1099"/>
        </w:trPr>
        <w:tc>
          <w:tcPr>
            <w:tcW w:w="1071" w:type="dxa"/>
          </w:tcPr>
          <w:p w:rsidR="003C48FE" w:rsidRPr="00F154C7" w:rsidRDefault="003C48FE" w:rsidP="005606C9">
            <w:pPr>
              <w:pStyle w:val="TableParagraph"/>
              <w:spacing w:before="5"/>
              <w:rPr>
                <w:b/>
                <w:sz w:val="35"/>
              </w:rPr>
            </w:pPr>
          </w:p>
          <w:p w:rsidR="003C48FE" w:rsidRPr="00F154C7" w:rsidRDefault="003C48FE" w:rsidP="005606C9">
            <w:pPr>
              <w:pStyle w:val="TableParagraph"/>
              <w:ind w:left="9"/>
              <w:jc w:val="center"/>
              <w:rPr>
                <w:sz w:val="24"/>
              </w:rPr>
            </w:pPr>
            <w:r w:rsidRPr="00F154C7">
              <w:rPr>
                <w:w w:val="99"/>
                <w:sz w:val="24"/>
              </w:rPr>
              <w:t>3</w:t>
            </w:r>
          </w:p>
        </w:tc>
        <w:tc>
          <w:tcPr>
            <w:tcW w:w="3110" w:type="dxa"/>
          </w:tcPr>
          <w:p w:rsidR="003C48FE" w:rsidRPr="00F154C7" w:rsidRDefault="003C48FE" w:rsidP="005606C9">
            <w:pPr>
              <w:pStyle w:val="TableParagraph"/>
              <w:spacing w:before="5"/>
              <w:rPr>
                <w:b/>
                <w:sz w:val="35"/>
              </w:rPr>
            </w:pPr>
          </w:p>
          <w:p w:rsidR="003C48FE" w:rsidRPr="00F154C7" w:rsidRDefault="003C48FE" w:rsidP="005606C9">
            <w:pPr>
              <w:pStyle w:val="TableParagraph"/>
              <w:ind w:left="529" w:right="520"/>
              <w:jc w:val="center"/>
              <w:rPr>
                <w:sz w:val="24"/>
              </w:rPr>
            </w:pPr>
            <w:r w:rsidRPr="00F154C7">
              <w:rPr>
                <w:sz w:val="24"/>
              </w:rPr>
              <w:t>Director General</w:t>
            </w:r>
          </w:p>
        </w:tc>
        <w:tc>
          <w:tcPr>
            <w:tcW w:w="7080" w:type="dxa"/>
          </w:tcPr>
          <w:p w:rsidR="003C48FE" w:rsidRPr="00F154C7" w:rsidRDefault="003C48FE" w:rsidP="005606C9">
            <w:pPr>
              <w:pStyle w:val="TableParagraph"/>
              <w:ind w:left="98" w:right="30"/>
              <w:rPr>
                <w:sz w:val="24"/>
              </w:rPr>
            </w:pPr>
            <w:r w:rsidRPr="00F154C7">
              <w:rPr>
                <w:sz w:val="24"/>
              </w:rPr>
              <w:t>Revisa el Programa de Auditoría Interna respecto a las fechas propuestas.</w:t>
            </w:r>
          </w:p>
          <w:p w:rsidR="003C48FE" w:rsidRPr="00F154C7" w:rsidRDefault="003C48FE" w:rsidP="005606C9">
            <w:pPr>
              <w:pStyle w:val="TableParagraph"/>
              <w:spacing w:line="270" w:lineRule="atLeast"/>
              <w:ind w:left="98" w:right="2711"/>
              <w:rPr>
                <w:sz w:val="24"/>
              </w:rPr>
            </w:pPr>
            <w:r w:rsidRPr="00F154C7">
              <w:rPr>
                <w:sz w:val="24"/>
              </w:rPr>
              <w:t>SI se aprueba pasa a actividad 4. NO se aprueba pasa a actividad 2.</w:t>
            </w:r>
          </w:p>
        </w:tc>
      </w:tr>
      <w:tr w:rsidR="003C48FE" w:rsidRPr="00F154C7" w:rsidTr="00C707FE">
        <w:trPr>
          <w:trHeight w:val="1648"/>
        </w:trPr>
        <w:tc>
          <w:tcPr>
            <w:tcW w:w="1071" w:type="dxa"/>
          </w:tcPr>
          <w:p w:rsidR="003C48FE" w:rsidRPr="00F154C7" w:rsidRDefault="003C48FE" w:rsidP="005606C9">
            <w:pPr>
              <w:pStyle w:val="TableParagraph"/>
              <w:rPr>
                <w:b/>
                <w:sz w:val="26"/>
              </w:rPr>
            </w:pPr>
          </w:p>
          <w:p w:rsidR="003C48FE" w:rsidRPr="00F154C7" w:rsidRDefault="003C48FE" w:rsidP="005606C9">
            <w:pPr>
              <w:pStyle w:val="TableParagraph"/>
              <w:spacing w:before="6"/>
              <w:rPr>
                <w:b/>
                <w:sz w:val="33"/>
              </w:rPr>
            </w:pPr>
          </w:p>
          <w:p w:rsidR="003C48FE" w:rsidRPr="00F154C7" w:rsidRDefault="003C48FE" w:rsidP="005606C9">
            <w:pPr>
              <w:pStyle w:val="TableParagraph"/>
              <w:ind w:left="9"/>
              <w:jc w:val="center"/>
              <w:rPr>
                <w:sz w:val="24"/>
              </w:rPr>
            </w:pPr>
            <w:r w:rsidRPr="00F154C7">
              <w:rPr>
                <w:w w:val="99"/>
                <w:sz w:val="24"/>
              </w:rPr>
              <w:t>4</w:t>
            </w:r>
          </w:p>
        </w:tc>
        <w:tc>
          <w:tcPr>
            <w:tcW w:w="3110" w:type="dxa"/>
          </w:tcPr>
          <w:p w:rsidR="003C48FE" w:rsidRPr="00F154C7" w:rsidRDefault="003C48FE" w:rsidP="005606C9">
            <w:pPr>
              <w:pStyle w:val="TableParagraph"/>
              <w:rPr>
                <w:b/>
                <w:sz w:val="26"/>
              </w:rPr>
            </w:pPr>
          </w:p>
          <w:p w:rsidR="003C48FE" w:rsidRPr="00F154C7" w:rsidRDefault="003C48FE" w:rsidP="005606C9">
            <w:pPr>
              <w:pStyle w:val="TableParagraph"/>
              <w:spacing w:before="6"/>
              <w:rPr>
                <w:b/>
                <w:sz w:val="33"/>
              </w:rPr>
            </w:pPr>
          </w:p>
          <w:p w:rsidR="003C48FE" w:rsidRPr="00F154C7" w:rsidRDefault="003C48FE" w:rsidP="005606C9">
            <w:pPr>
              <w:pStyle w:val="TableParagraph"/>
              <w:ind w:left="527" w:right="520"/>
              <w:jc w:val="center"/>
              <w:rPr>
                <w:sz w:val="24"/>
              </w:rPr>
            </w:pPr>
            <w:r w:rsidRPr="00F154C7">
              <w:rPr>
                <w:sz w:val="24"/>
              </w:rPr>
              <w:t>Auditor Líder</w:t>
            </w:r>
          </w:p>
        </w:tc>
        <w:tc>
          <w:tcPr>
            <w:tcW w:w="7080" w:type="dxa"/>
          </w:tcPr>
          <w:p w:rsidR="003C48FE" w:rsidRPr="00F154C7" w:rsidRDefault="003C48FE" w:rsidP="005606C9">
            <w:pPr>
              <w:pStyle w:val="TableParagraph"/>
              <w:ind w:left="98" w:right="81"/>
              <w:jc w:val="both"/>
              <w:rPr>
                <w:sz w:val="24"/>
              </w:rPr>
            </w:pPr>
            <w:r w:rsidRPr="00F154C7">
              <w:rPr>
                <w:sz w:val="24"/>
              </w:rPr>
              <w:t>Recibe aprobación del Programa de Auditoría Interna. En la fecha programada, conforma el equipo auditor, elabora el Plan de Auditoría Interna (</w:t>
            </w:r>
            <w:r w:rsidRPr="00F154C7">
              <w:rPr>
                <w:sz w:val="24"/>
                <w:shd w:val="clear" w:color="auto" w:fill="FFFF00"/>
              </w:rPr>
              <w:t>FO-TESCo-14),</w:t>
            </w:r>
            <w:r w:rsidRPr="00F154C7">
              <w:rPr>
                <w:sz w:val="24"/>
              </w:rPr>
              <w:t xml:space="preserve"> mismo que entrega al Encargado (a) del Sistema de Gestión de Calidad (ESGC), auditores internos seleccionados y áreas a auditar, con tres</w:t>
            </w:r>
          </w:p>
          <w:p w:rsidR="003C48FE" w:rsidRPr="00F154C7" w:rsidRDefault="003C48FE" w:rsidP="005606C9">
            <w:pPr>
              <w:pStyle w:val="TableParagraph"/>
              <w:spacing w:line="260" w:lineRule="exact"/>
              <w:ind w:left="98"/>
              <w:jc w:val="both"/>
              <w:rPr>
                <w:sz w:val="24"/>
              </w:rPr>
            </w:pPr>
            <w:r w:rsidRPr="00F154C7">
              <w:rPr>
                <w:sz w:val="24"/>
              </w:rPr>
              <w:t>días hábiles de anticipación.</w:t>
            </w:r>
          </w:p>
        </w:tc>
      </w:tr>
      <w:tr w:rsidR="003C48FE" w:rsidRPr="00F154C7" w:rsidTr="00C707FE">
        <w:trPr>
          <w:trHeight w:val="1377"/>
        </w:trPr>
        <w:tc>
          <w:tcPr>
            <w:tcW w:w="1071" w:type="dxa"/>
          </w:tcPr>
          <w:p w:rsidR="003C48FE" w:rsidRPr="00F154C7" w:rsidRDefault="003C48FE" w:rsidP="005606C9">
            <w:pPr>
              <w:pStyle w:val="TableParagraph"/>
              <w:rPr>
                <w:b/>
                <w:sz w:val="26"/>
              </w:rPr>
            </w:pPr>
          </w:p>
          <w:p w:rsidR="003C48FE" w:rsidRPr="00F154C7" w:rsidRDefault="003C48FE" w:rsidP="005606C9">
            <w:pPr>
              <w:pStyle w:val="TableParagraph"/>
              <w:spacing w:before="9"/>
              <w:rPr>
                <w:b/>
                <w:sz w:val="21"/>
              </w:rPr>
            </w:pPr>
          </w:p>
          <w:p w:rsidR="003C48FE" w:rsidRPr="00F154C7" w:rsidRDefault="003C48FE" w:rsidP="005606C9">
            <w:pPr>
              <w:pStyle w:val="TableParagraph"/>
              <w:ind w:left="9"/>
              <w:jc w:val="center"/>
              <w:rPr>
                <w:sz w:val="24"/>
              </w:rPr>
            </w:pPr>
            <w:r w:rsidRPr="00F154C7">
              <w:rPr>
                <w:w w:val="99"/>
                <w:sz w:val="24"/>
              </w:rPr>
              <w:t>5</w:t>
            </w:r>
          </w:p>
        </w:tc>
        <w:tc>
          <w:tcPr>
            <w:tcW w:w="3110" w:type="dxa"/>
          </w:tcPr>
          <w:p w:rsidR="003C48FE" w:rsidRPr="00F154C7" w:rsidRDefault="003C48FE" w:rsidP="005606C9">
            <w:pPr>
              <w:pStyle w:val="TableParagraph"/>
              <w:rPr>
                <w:b/>
                <w:sz w:val="26"/>
              </w:rPr>
            </w:pPr>
          </w:p>
          <w:p w:rsidR="003C48FE" w:rsidRPr="00F154C7" w:rsidRDefault="003C48FE" w:rsidP="005606C9">
            <w:pPr>
              <w:pStyle w:val="TableParagraph"/>
              <w:spacing w:before="9"/>
              <w:rPr>
                <w:b/>
                <w:sz w:val="21"/>
              </w:rPr>
            </w:pPr>
          </w:p>
          <w:p w:rsidR="003C48FE" w:rsidRPr="00F154C7" w:rsidRDefault="003C48FE" w:rsidP="005606C9">
            <w:pPr>
              <w:pStyle w:val="TableParagraph"/>
              <w:ind w:left="527" w:right="520"/>
              <w:jc w:val="center"/>
              <w:rPr>
                <w:sz w:val="24"/>
              </w:rPr>
            </w:pPr>
            <w:r w:rsidRPr="00F154C7">
              <w:rPr>
                <w:sz w:val="24"/>
              </w:rPr>
              <w:t>Auditor Líder</w:t>
            </w:r>
          </w:p>
        </w:tc>
        <w:tc>
          <w:tcPr>
            <w:tcW w:w="7080" w:type="dxa"/>
          </w:tcPr>
          <w:p w:rsidR="003C48FE" w:rsidRPr="00F154C7" w:rsidRDefault="003C48FE" w:rsidP="005606C9">
            <w:pPr>
              <w:pStyle w:val="TableParagraph"/>
              <w:ind w:left="98" w:right="86"/>
              <w:jc w:val="both"/>
              <w:rPr>
                <w:sz w:val="24"/>
              </w:rPr>
            </w:pPr>
            <w:r w:rsidRPr="00F154C7">
              <w:rPr>
                <w:sz w:val="24"/>
              </w:rPr>
              <w:t>Asigna a cada miembro su responsabilidad para la auditoría del subproceso o actividades, detallando lugares, áreas, horarios,</w:t>
            </w:r>
            <w:r w:rsidRPr="00F154C7">
              <w:rPr>
                <w:spacing w:val="-5"/>
                <w:sz w:val="24"/>
              </w:rPr>
              <w:t xml:space="preserve"> </w:t>
            </w:r>
            <w:r w:rsidRPr="00F154C7">
              <w:rPr>
                <w:sz w:val="24"/>
              </w:rPr>
              <w:t>etc.</w:t>
            </w:r>
          </w:p>
          <w:p w:rsidR="003C48FE" w:rsidRPr="00F154C7" w:rsidRDefault="003C48FE" w:rsidP="005606C9">
            <w:pPr>
              <w:pStyle w:val="TableParagraph"/>
              <w:spacing w:line="270" w:lineRule="atLeast"/>
              <w:ind w:left="98" w:right="124"/>
              <w:jc w:val="both"/>
              <w:rPr>
                <w:sz w:val="24"/>
              </w:rPr>
            </w:pPr>
            <w:r w:rsidRPr="00F154C7">
              <w:rPr>
                <w:sz w:val="24"/>
              </w:rPr>
              <w:t>Solicita al equipo la preparación de los documentos de trabajo para llevar a cabo la auditoría.</w:t>
            </w:r>
          </w:p>
        </w:tc>
      </w:tr>
      <w:tr w:rsidR="003C48FE" w:rsidRPr="00F154C7" w:rsidTr="00C707FE">
        <w:trPr>
          <w:trHeight w:val="2201"/>
        </w:trPr>
        <w:tc>
          <w:tcPr>
            <w:tcW w:w="1071" w:type="dxa"/>
            <w:tcBorders>
              <w:bottom w:val="single" w:sz="4" w:space="0" w:color="auto"/>
            </w:tcBorders>
          </w:tcPr>
          <w:p w:rsidR="003C48FE" w:rsidRPr="00F154C7" w:rsidRDefault="003C48FE" w:rsidP="005606C9">
            <w:pPr>
              <w:pStyle w:val="TableParagraph"/>
              <w:rPr>
                <w:b/>
                <w:sz w:val="26"/>
              </w:rPr>
            </w:pPr>
          </w:p>
          <w:p w:rsidR="003C48FE" w:rsidRPr="00F154C7" w:rsidRDefault="003C48FE" w:rsidP="005606C9">
            <w:pPr>
              <w:pStyle w:val="TableParagraph"/>
              <w:rPr>
                <w:b/>
                <w:sz w:val="26"/>
              </w:rPr>
            </w:pPr>
          </w:p>
          <w:p w:rsidR="003C48FE" w:rsidRPr="00F154C7" w:rsidRDefault="003C48FE" w:rsidP="005606C9">
            <w:pPr>
              <w:pStyle w:val="TableParagraph"/>
              <w:spacing w:before="7"/>
              <w:rPr>
                <w:b/>
                <w:sz w:val="31"/>
              </w:rPr>
            </w:pPr>
          </w:p>
          <w:p w:rsidR="003C48FE" w:rsidRPr="00F154C7" w:rsidRDefault="003C48FE" w:rsidP="005606C9">
            <w:pPr>
              <w:pStyle w:val="TableParagraph"/>
              <w:spacing w:before="1"/>
              <w:ind w:left="9"/>
              <w:jc w:val="center"/>
              <w:rPr>
                <w:sz w:val="24"/>
              </w:rPr>
            </w:pPr>
            <w:r w:rsidRPr="00F154C7">
              <w:rPr>
                <w:w w:val="99"/>
                <w:sz w:val="24"/>
              </w:rPr>
              <w:t>6</w:t>
            </w:r>
          </w:p>
        </w:tc>
        <w:tc>
          <w:tcPr>
            <w:tcW w:w="3110" w:type="dxa"/>
          </w:tcPr>
          <w:p w:rsidR="003C48FE" w:rsidRPr="00F154C7" w:rsidRDefault="003C48FE" w:rsidP="005606C9">
            <w:pPr>
              <w:pStyle w:val="TableParagraph"/>
              <w:rPr>
                <w:b/>
                <w:sz w:val="26"/>
              </w:rPr>
            </w:pPr>
          </w:p>
          <w:p w:rsidR="003C48FE" w:rsidRPr="00F154C7" w:rsidRDefault="003C48FE" w:rsidP="005606C9">
            <w:pPr>
              <w:pStyle w:val="TableParagraph"/>
              <w:rPr>
                <w:b/>
                <w:sz w:val="26"/>
              </w:rPr>
            </w:pPr>
          </w:p>
          <w:p w:rsidR="003C48FE" w:rsidRPr="00F154C7" w:rsidRDefault="003C48FE" w:rsidP="005606C9">
            <w:pPr>
              <w:pStyle w:val="TableParagraph"/>
              <w:spacing w:before="7"/>
              <w:rPr>
                <w:b/>
                <w:sz w:val="31"/>
              </w:rPr>
            </w:pPr>
          </w:p>
          <w:p w:rsidR="003C48FE" w:rsidRPr="00F154C7" w:rsidRDefault="003C48FE" w:rsidP="005606C9">
            <w:pPr>
              <w:pStyle w:val="TableParagraph"/>
              <w:spacing w:before="1"/>
              <w:ind w:left="529" w:right="378"/>
              <w:jc w:val="center"/>
              <w:rPr>
                <w:sz w:val="24"/>
              </w:rPr>
            </w:pPr>
            <w:r w:rsidRPr="00F154C7">
              <w:rPr>
                <w:sz w:val="24"/>
              </w:rPr>
              <w:t>Auditor Líder</w:t>
            </w:r>
          </w:p>
        </w:tc>
        <w:tc>
          <w:tcPr>
            <w:tcW w:w="7080" w:type="dxa"/>
          </w:tcPr>
          <w:p w:rsidR="003C48FE" w:rsidRPr="00F154C7" w:rsidRDefault="003C48FE" w:rsidP="005606C9">
            <w:pPr>
              <w:pStyle w:val="TableParagraph"/>
              <w:ind w:left="98" w:right="120"/>
              <w:jc w:val="both"/>
              <w:rPr>
                <w:sz w:val="24"/>
              </w:rPr>
            </w:pPr>
            <w:r w:rsidRPr="00F154C7">
              <w:rPr>
                <w:sz w:val="24"/>
              </w:rPr>
              <w:t xml:space="preserve">De acuerdo con la fecha establecida en el Plan de Auditoría Interna </w:t>
            </w:r>
            <w:r w:rsidRPr="00F154C7">
              <w:rPr>
                <w:sz w:val="24"/>
                <w:shd w:val="clear" w:color="auto" w:fill="FFFF00"/>
              </w:rPr>
              <w:t>FO-TESCo-14,</w:t>
            </w:r>
            <w:r w:rsidRPr="00F154C7">
              <w:rPr>
                <w:sz w:val="24"/>
              </w:rPr>
              <w:t xml:space="preserve"> realiza la reunión de apertura con el personal responsable de los procesos o actividades a auditar. Confirma el plan de auditoría, proporciona un breve resumen de cómo se llevarán a cabo las actividades, establece los canales de comunicación y proporciona</w:t>
            </w:r>
            <w:r w:rsidRPr="00F154C7">
              <w:rPr>
                <w:spacing w:val="30"/>
                <w:sz w:val="24"/>
              </w:rPr>
              <w:t xml:space="preserve"> </w:t>
            </w:r>
            <w:r w:rsidRPr="00F154C7">
              <w:rPr>
                <w:sz w:val="24"/>
              </w:rPr>
              <w:t>al</w:t>
            </w:r>
            <w:r w:rsidRPr="00F154C7">
              <w:rPr>
                <w:spacing w:val="32"/>
                <w:sz w:val="24"/>
              </w:rPr>
              <w:t xml:space="preserve"> </w:t>
            </w:r>
            <w:r w:rsidRPr="00F154C7">
              <w:rPr>
                <w:sz w:val="24"/>
              </w:rPr>
              <w:t>auditado</w:t>
            </w:r>
            <w:r w:rsidRPr="00F154C7">
              <w:rPr>
                <w:spacing w:val="34"/>
                <w:sz w:val="24"/>
              </w:rPr>
              <w:t xml:space="preserve"> </w:t>
            </w:r>
            <w:r w:rsidRPr="00F154C7">
              <w:rPr>
                <w:sz w:val="24"/>
              </w:rPr>
              <w:t>la</w:t>
            </w:r>
            <w:r w:rsidRPr="00F154C7">
              <w:rPr>
                <w:spacing w:val="33"/>
                <w:sz w:val="24"/>
              </w:rPr>
              <w:t xml:space="preserve"> </w:t>
            </w:r>
            <w:r w:rsidRPr="00F154C7">
              <w:rPr>
                <w:sz w:val="24"/>
              </w:rPr>
              <w:t>oportunidad</w:t>
            </w:r>
            <w:r w:rsidRPr="00F154C7">
              <w:rPr>
                <w:spacing w:val="32"/>
                <w:sz w:val="24"/>
              </w:rPr>
              <w:t xml:space="preserve"> </w:t>
            </w:r>
            <w:r w:rsidRPr="00F154C7">
              <w:rPr>
                <w:sz w:val="24"/>
              </w:rPr>
              <w:t>de</w:t>
            </w:r>
            <w:r w:rsidRPr="00F154C7">
              <w:rPr>
                <w:spacing w:val="33"/>
                <w:sz w:val="24"/>
              </w:rPr>
              <w:t xml:space="preserve"> </w:t>
            </w:r>
            <w:r w:rsidRPr="00F154C7">
              <w:rPr>
                <w:sz w:val="24"/>
              </w:rPr>
              <w:t>realizar</w:t>
            </w:r>
          </w:p>
          <w:p w:rsidR="003C48FE" w:rsidRPr="00F154C7" w:rsidRDefault="003C48FE" w:rsidP="005606C9">
            <w:pPr>
              <w:pStyle w:val="TableParagraph"/>
              <w:spacing w:line="260" w:lineRule="exact"/>
              <w:ind w:left="98"/>
              <w:jc w:val="both"/>
              <w:rPr>
                <w:sz w:val="24"/>
              </w:rPr>
            </w:pPr>
            <w:r w:rsidRPr="00F154C7">
              <w:rPr>
                <w:sz w:val="24"/>
              </w:rPr>
              <w:t>preguntas sobre el desarrollo de la auditoría.</w:t>
            </w:r>
          </w:p>
        </w:tc>
      </w:tr>
      <w:tr w:rsidR="003C48FE" w:rsidRPr="00F154C7" w:rsidTr="00C707FE">
        <w:trPr>
          <w:trHeight w:val="2478"/>
        </w:trPr>
        <w:tc>
          <w:tcPr>
            <w:tcW w:w="1071" w:type="dxa"/>
            <w:tcBorders>
              <w:top w:val="single" w:sz="4" w:space="0" w:color="auto"/>
              <w:left w:val="single" w:sz="4" w:space="0" w:color="auto"/>
              <w:bottom w:val="double" w:sz="2" w:space="0" w:color="000000"/>
              <w:right w:val="single" w:sz="4" w:space="0" w:color="auto"/>
            </w:tcBorders>
          </w:tcPr>
          <w:p w:rsidR="003C48FE" w:rsidRPr="00F154C7" w:rsidRDefault="003C48FE" w:rsidP="005606C9">
            <w:pPr>
              <w:pStyle w:val="TableParagraph"/>
              <w:rPr>
                <w:b/>
                <w:sz w:val="26"/>
              </w:rPr>
            </w:pPr>
          </w:p>
          <w:p w:rsidR="003C48FE" w:rsidRPr="00F154C7" w:rsidRDefault="003C48FE" w:rsidP="005606C9">
            <w:pPr>
              <w:pStyle w:val="TableParagraph"/>
              <w:rPr>
                <w:b/>
                <w:sz w:val="26"/>
              </w:rPr>
            </w:pPr>
          </w:p>
          <w:p w:rsidR="003C48FE" w:rsidRPr="00F154C7" w:rsidRDefault="003C48FE" w:rsidP="005606C9">
            <w:pPr>
              <w:pStyle w:val="TableParagraph"/>
              <w:rPr>
                <w:b/>
                <w:sz w:val="26"/>
              </w:rPr>
            </w:pPr>
          </w:p>
          <w:p w:rsidR="003C48FE" w:rsidRPr="00F154C7" w:rsidRDefault="003C48FE" w:rsidP="005606C9">
            <w:pPr>
              <w:pStyle w:val="TableParagraph"/>
              <w:spacing w:before="204"/>
              <w:ind w:left="9"/>
              <w:jc w:val="center"/>
              <w:rPr>
                <w:sz w:val="24"/>
              </w:rPr>
            </w:pPr>
            <w:r w:rsidRPr="00F154C7">
              <w:rPr>
                <w:w w:val="99"/>
                <w:sz w:val="24"/>
              </w:rPr>
              <w:t>7</w:t>
            </w:r>
          </w:p>
        </w:tc>
        <w:tc>
          <w:tcPr>
            <w:tcW w:w="3110" w:type="dxa"/>
            <w:tcBorders>
              <w:left w:val="single" w:sz="4" w:space="0" w:color="auto"/>
            </w:tcBorders>
          </w:tcPr>
          <w:p w:rsidR="003C48FE" w:rsidRPr="00F154C7" w:rsidRDefault="003C48FE" w:rsidP="005606C9">
            <w:pPr>
              <w:pStyle w:val="TableParagraph"/>
              <w:rPr>
                <w:b/>
                <w:sz w:val="26"/>
              </w:rPr>
            </w:pPr>
          </w:p>
          <w:p w:rsidR="003C48FE" w:rsidRPr="00F154C7" w:rsidRDefault="003C48FE" w:rsidP="005606C9">
            <w:pPr>
              <w:pStyle w:val="TableParagraph"/>
              <w:rPr>
                <w:b/>
                <w:sz w:val="26"/>
              </w:rPr>
            </w:pPr>
          </w:p>
          <w:p w:rsidR="003C48FE" w:rsidRPr="00F154C7" w:rsidRDefault="003C48FE" w:rsidP="005606C9">
            <w:pPr>
              <w:pStyle w:val="TableParagraph"/>
              <w:rPr>
                <w:b/>
                <w:sz w:val="26"/>
              </w:rPr>
            </w:pPr>
          </w:p>
          <w:p w:rsidR="003C48FE" w:rsidRPr="00F154C7" w:rsidRDefault="003C48FE" w:rsidP="005606C9">
            <w:pPr>
              <w:pStyle w:val="TableParagraph"/>
              <w:spacing w:before="204"/>
              <w:ind w:left="529" w:right="378"/>
              <w:jc w:val="center"/>
              <w:rPr>
                <w:sz w:val="24"/>
              </w:rPr>
            </w:pPr>
            <w:r w:rsidRPr="00F154C7">
              <w:rPr>
                <w:sz w:val="24"/>
              </w:rPr>
              <w:t>Auditor Líder</w:t>
            </w:r>
          </w:p>
        </w:tc>
        <w:tc>
          <w:tcPr>
            <w:tcW w:w="7080" w:type="dxa"/>
          </w:tcPr>
          <w:p w:rsidR="003C48FE" w:rsidRPr="00F154C7" w:rsidRDefault="003C48FE" w:rsidP="005606C9">
            <w:pPr>
              <w:pStyle w:val="TableParagraph"/>
              <w:spacing w:before="1" w:line="276" w:lineRule="exact"/>
              <w:ind w:left="98" w:right="119"/>
              <w:jc w:val="both"/>
              <w:rPr>
                <w:sz w:val="24"/>
              </w:rPr>
            </w:pPr>
            <w:r w:rsidRPr="00F154C7">
              <w:rPr>
                <w:sz w:val="24"/>
              </w:rPr>
              <w:t xml:space="preserve">De acuerdo al plan de auditoría interna, a través del Equipo Auditor, revisa la conformidad del SGC conforme a los criterios de auditoría establecidos. Se reúne cuando sea necesario para revisar los hallazgos de la auditoría durante su desarrollo. Se reúne con el equipo auditor antes de la reunión de cierre </w:t>
            </w:r>
            <w:r w:rsidRPr="00F154C7">
              <w:rPr>
                <w:sz w:val="24"/>
                <w:shd w:val="clear" w:color="auto" w:fill="00FF00"/>
              </w:rPr>
              <w:t>para revisar y evaluar los hallazgos de la</w:t>
            </w:r>
            <w:r w:rsidRPr="00F154C7">
              <w:rPr>
                <w:sz w:val="24"/>
              </w:rPr>
              <w:t xml:space="preserve"> </w:t>
            </w:r>
            <w:r w:rsidRPr="00F154C7">
              <w:rPr>
                <w:sz w:val="24"/>
                <w:shd w:val="clear" w:color="auto" w:fill="00FF00"/>
              </w:rPr>
              <w:t>auditoría</w:t>
            </w:r>
            <w:r w:rsidRPr="00F154C7">
              <w:rPr>
                <w:sz w:val="24"/>
              </w:rPr>
              <w:t>, los cuales pueden indicar tanto conformidad como no conformidad, acordar las conclusiones y preparar recomendaciones en función de la eficaz</w:t>
            </w:r>
            <w:r w:rsidRPr="00F154C7">
              <w:rPr>
                <w:spacing w:val="57"/>
                <w:sz w:val="24"/>
              </w:rPr>
              <w:t xml:space="preserve"> </w:t>
            </w:r>
            <w:r w:rsidRPr="00F154C7">
              <w:rPr>
                <w:sz w:val="24"/>
              </w:rPr>
              <w:t>implantación, mantenimiento y mejora del SGC. Prepara el informe de Auditoria interna que rendirá en la reunión de cierre.</w:t>
            </w:r>
          </w:p>
        </w:tc>
      </w:tr>
      <w:tr w:rsidR="003C48FE" w:rsidRPr="00F154C7" w:rsidTr="00C707FE">
        <w:trPr>
          <w:trHeight w:val="1928"/>
        </w:trPr>
        <w:tc>
          <w:tcPr>
            <w:tcW w:w="1071" w:type="dxa"/>
            <w:tcBorders>
              <w:top w:val="single" w:sz="4" w:space="0" w:color="auto"/>
            </w:tcBorders>
          </w:tcPr>
          <w:p w:rsidR="003C48FE" w:rsidRPr="00F154C7" w:rsidRDefault="003C48FE" w:rsidP="005606C9">
            <w:pPr>
              <w:pStyle w:val="TableParagraph"/>
              <w:rPr>
                <w:rFonts w:ascii="Times New Roman"/>
                <w:sz w:val="26"/>
              </w:rPr>
            </w:pPr>
          </w:p>
          <w:p w:rsidR="003C48FE" w:rsidRPr="00F154C7" w:rsidRDefault="003C48FE" w:rsidP="005606C9">
            <w:pPr>
              <w:pStyle w:val="TableParagraph"/>
              <w:rPr>
                <w:rFonts w:ascii="Times New Roman"/>
                <w:sz w:val="26"/>
              </w:rPr>
            </w:pPr>
          </w:p>
          <w:p w:rsidR="003C48FE" w:rsidRPr="00F154C7" w:rsidRDefault="003C48FE" w:rsidP="005606C9">
            <w:pPr>
              <w:pStyle w:val="TableParagraph"/>
              <w:spacing w:before="227"/>
              <w:ind w:left="9"/>
              <w:jc w:val="center"/>
              <w:rPr>
                <w:sz w:val="24"/>
              </w:rPr>
            </w:pPr>
            <w:r w:rsidRPr="00F154C7">
              <w:rPr>
                <w:w w:val="99"/>
                <w:sz w:val="24"/>
              </w:rPr>
              <w:t>8</w:t>
            </w:r>
          </w:p>
        </w:tc>
        <w:tc>
          <w:tcPr>
            <w:tcW w:w="3110" w:type="dxa"/>
          </w:tcPr>
          <w:p w:rsidR="003C48FE" w:rsidRPr="00F154C7" w:rsidRDefault="003C48FE" w:rsidP="005606C9">
            <w:pPr>
              <w:pStyle w:val="TableParagraph"/>
              <w:rPr>
                <w:rFonts w:ascii="Times New Roman"/>
                <w:sz w:val="26"/>
              </w:rPr>
            </w:pPr>
          </w:p>
          <w:p w:rsidR="003C48FE" w:rsidRPr="00F154C7" w:rsidRDefault="003C48FE" w:rsidP="005606C9">
            <w:pPr>
              <w:pStyle w:val="TableParagraph"/>
              <w:rPr>
                <w:rFonts w:ascii="Times New Roman"/>
                <w:sz w:val="26"/>
              </w:rPr>
            </w:pPr>
          </w:p>
          <w:p w:rsidR="003C48FE" w:rsidRPr="00F154C7" w:rsidRDefault="003C48FE" w:rsidP="005606C9">
            <w:pPr>
              <w:pStyle w:val="TableParagraph"/>
              <w:spacing w:before="227"/>
              <w:ind w:left="813"/>
              <w:rPr>
                <w:sz w:val="24"/>
              </w:rPr>
            </w:pPr>
            <w:r w:rsidRPr="00F154C7">
              <w:rPr>
                <w:sz w:val="24"/>
              </w:rPr>
              <w:t>Auditor Líder</w:t>
            </w:r>
          </w:p>
        </w:tc>
        <w:tc>
          <w:tcPr>
            <w:tcW w:w="7080" w:type="dxa"/>
          </w:tcPr>
          <w:p w:rsidR="003C48FE" w:rsidRPr="00F154C7" w:rsidRDefault="003C48FE" w:rsidP="005606C9">
            <w:pPr>
              <w:pStyle w:val="TableParagraph"/>
              <w:ind w:left="98" w:right="127"/>
              <w:jc w:val="both"/>
              <w:rPr>
                <w:sz w:val="24"/>
              </w:rPr>
            </w:pPr>
            <w:r w:rsidRPr="00F154C7">
              <w:rPr>
                <w:sz w:val="24"/>
              </w:rPr>
              <w:t>Preside la Reunión de Cierre, presenta los hallazgos, recomendaciones y conclusiones de la auditoría.</w:t>
            </w:r>
          </w:p>
          <w:p w:rsidR="003C48FE" w:rsidRPr="00F154C7" w:rsidRDefault="003C48FE" w:rsidP="005606C9">
            <w:pPr>
              <w:pStyle w:val="TableParagraph"/>
              <w:ind w:left="98" w:right="83"/>
              <w:jc w:val="both"/>
              <w:rPr>
                <w:sz w:val="24"/>
              </w:rPr>
            </w:pPr>
            <w:r w:rsidRPr="00F154C7">
              <w:rPr>
                <w:sz w:val="24"/>
              </w:rPr>
              <w:t xml:space="preserve">Realiza entrega del informe de auditoría Interna al Director General, en un plazo no </w:t>
            </w:r>
            <w:r w:rsidRPr="00F154C7">
              <w:rPr>
                <w:sz w:val="24"/>
                <w:shd w:val="clear" w:color="auto" w:fill="00FF00"/>
              </w:rPr>
              <w:t>mayor a cinco días hábiles,</w:t>
            </w:r>
            <w:r w:rsidRPr="00F154C7">
              <w:rPr>
                <w:sz w:val="24"/>
              </w:rPr>
              <w:t xml:space="preserve"> a partir de la fecha de conclusión de la</w:t>
            </w:r>
            <w:r w:rsidRPr="00F154C7">
              <w:rPr>
                <w:spacing w:val="-11"/>
                <w:sz w:val="24"/>
              </w:rPr>
              <w:t xml:space="preserve"> </w:t>
            </w:r>
            <w:r w:rsidRPr="00F154C7">
              <w:rPr>
                <w:sz w:val="24"/>
              </w:rPr>
              <w:t>auditoría.</w:t>
            </w:r>
          </w:p>
          <w:p w:rsidR="003C48FE" w:rsidRPr="00F154C7" w:rsidRDefault="003C48FE" w:rsidP="005606C9">
            <w:pPr>
              <w:pStyle w:val="TableParagraph"/>
              <w:spacing w:line="270" w:lineRule="atLeast"/>
              <w:ind w:left="98" w:right="115"/>
              <w:jc w:val="both"/>
              <w:rPr>
                <w:sz w:val="24"/>
              </w:rPr>
            </w:pPr>
            <w:r w:rsidRPr="00F154C7">
              <w:rPr>
                <w:sz w:val="24"/>
              </w:rPr>
              <w:t xml:space="preserve">Aplica encuesta para evaluación de auditores internos </w:t>
            </w:r>
            <w:r w:rsidRPr="00F154C7">
              <w:rPr>
                <w:sz w:val="24"/>
                <w:shd w:val="clear" w:color="auto" w:fill="00FF00"/>
              </w:rPr>
              <w:t>FO-</w:t>
            </w:r>
            <w:r w:rsidRPr="00F154C7">
              <w:rPr>
                <w:sz w:val="24"/>
              </w:rPr>
              <w:t xml:space="preserve"> </w:t>
            </w:r>
            <w:r w:rsidRPr="00F154C7">
              <w:rPr>
                <w:sz w:val="24"/>
                <w:shd w:val="clear" w:color="auto" w:fill="00FF00"/>
              </w:rPr>
              <w:t>TESCo-13</w:t>
            </w:r>
          </w:p>
        </w:tc>
      </w:tr>
      <w:tr w:rsidR="003C48FE" w:rsidRPr="00F154C7" w:rsidTr="00C707FE">
        <w:trPr>
          <w:trHeight w:val="1100"/>
        </w:trPr>
        <w:tc>
          <w:tcPr>
            <w:tcW w:w="1071" w:type="dxa"/>
          </w:tcPr>
          <w:p w:rsidR="003C48FE" w:rsidRPr="00F154C7" w:rsidRDefault="003C48FE" w:rsidP="005606C9">
            <w:pPr>
              <w:pStyle w:val="TableParagraph"/>
              <w:spacing w:before="8"/>
              <w:rPr>
                <w:rFonts w:ascii="Times New Roman"/>
                <w:sz w:val="35"/>
              </w:rPr>
            </w:pPr>
          </w:p>
          <w:p w:rsidR="003C48FE" w:rsidRPr="00F154C7" w:rsidRDefault="003C48FE" w:rsidP="005606C9">
            <w:pPr>
              <w:pStyle w:val="TableParagraph"/>
              <w:ind w:left="9"/>
              <w:jc w:val="center"/>
              <w:rPr>
                <w:sz w:val="24"/>
              </w:rPr>
            </w:pPr>
            <w:r w:rsidRPr="00F154C7">
              <w:rPr>
                <w:w w:val="99"/>
                <w:sz w:val="24"/>
              </w:rPr>
              <w:t>9</w:t>
            </w:r>
          </w:p>
        </w:tc>
        <w:tc>
          <w:tcPr>
            <w:tcW w:w="3110" w:type="dxa"/>
          </w:tcPr>
          <w:p w:rsidR="003C48FE" w:rsidRPr="00F154C7" w:rsidRDefault="003C48FE" w:rsidP="005606C9">
            <w:pPr>
              <w:pStyle w:val="TableParagraph"/>
              <w:spacing w:before="135"/>
              <w:ind w:left="295" w:right="124" w:hanging="14"/>
              <w:jc w:val="center"/>
              <w:rPr>
                <w:sz w:val="24"/>
              </w:rPr>
            </w:pPr>
            <w:r w:rsidRPr="00F154C7">
              <w:rPr>
                <w:sz w:val="24"/>
              </w:rPr>
              <w:t>Responsable del Sistema de Gestión de Calidad (RSGC)</w:t>
            </w:r>
          </w:p>
        </w:tc>
        <w:tc>
          <w:tcPr>
            <w:tcW w:w="7080" w:type="dxa"/>
          </w:tcPr>
          <w:p w:rsidR="003C48FE" w:rsidRPr="00F154C7" w:rsidRDefault="003C48FE" w:rsidP="005606C9">
            <w:pPr>
              <w:pStyle w:val="TableParagraph"/>
              <w:spacing w:line="276" w:lineRule="exact"/>
              <w:ind w:left="98" w:right="118"/>
              <w:jc w:val="both"/>
              <w:rPr>
                <w:sz w:val="24"/>
              </w:rPr>
            </w:pPr>
            <w:r w:rsidRPr="00F154C7">
              <w:rPr>
                <w:sz w:val="24"/>
              </w:rPr>
              <w:t xml:space="preserve">Recibe el Informe de Auditoría Interna y lo distribuye a efecto de no demorar injustificadamente el establecimiento e implementación de las </w:t>
            </w:r>
            <w:r w:rsidRPr="00F154C7">
              <w:rPr>
                <w:sz w:val="24"/>
                <w:shd w:val="clear" w:color="auto" w:fill="00FF00"/>
              </w:rPr>
              <w:t>acciones correctivas (PO-CA-</w:t>
            </w:r>
            <w:r w:rsidRPr="00F154C7">
              <w:rPr>
                <w:sz w:val="24"/>
              </w:rPr>
              <w:t xml:space="preserve"> </w:t>
            </w:r>
            <w:r w:rsidRPr="00F154C7">
              <w:rPr>
                <w:sz w:val="24"/>
                <w:shd w:val="clear" w:color="auto" w:fill="00FF00"/>
              </w:rPr>
              <w:t>TESCo-05)</w:t>
            </w:r>
            <w:r w:rsidRPr="00F154C7">
              <w:rPr>
                <w:sz w:val="24"/>
              </w:rPr>
              <w:t xml:space="preserve"> que</w:t>
            </w:r>
            <w:r w:rsidRPr="00F154C7">
              <w:rPr>
                <w:spacing w:val="-5"/>
                <w:sz w:val="24"/>
              </w:rPr>
              <w:t xml:space="preserve"> </w:t>
            </w:r>
            <w:r w:rsidRPr="00F154C7">
              <w:rPr>
                <w:sz w:val="24"/>
              </w:rPr>
              <w:t>procedan.</w:t>
            </w:r>
          </w:p>
        </w:tc>
      </w:tr>
      <w:tr w:rsidR="003C48FE" w:rsidTr="00C707FE">
        <w:trPr>
          <w:trHeight w:val="1927"/>
        </w:trPr>
        <w:tc>
          <w:tcPr>
            <w:tcW w:w="1071" w:type="dxa"/>
          </w:tcPr>
          <w:p w:rsidR="003C48FE" w:rsidRPr="00F154C7" w:rsidRDefault="003C48FE" w:rsidP="005606C9">
            <w:pPr>
              <w:pStyle w:val="TableParagraph"/>
              <w:rPr>
                <w:rFonts w:ascii="Times New Roman"/>
                <w:sz w:val="26"/>
              </w:rPr>
            </w:pPr>
          </w:p>
          <w:p w:rsidR="003C48FE" w:rsidRPr="00F154C7" w:rsidRDefault="003C48FE" w:rsidP="005606C9">
            <w:pPr>
              <w:pStyle w:val="TableParagraph"/>
              <w:rPr>
                <w:rFonts w:ascii="Times New Roman"/>
                <w:sz w:val="26"/>
              </w:rPr>
            </w:pPr>
          </w:p>
          <w:p w:rsidR="003C48FE" w:rsidRPr="00F154C7" w:rsidRDefault="003C48FE" w:rsidP="005606C9">
            <w:pPr>
              <w:pStyle w:val="TableParagraph"/>
              <w:spacing w:before="227"/>
              <w:ind w:left="98" w:right="88"/>
              <w:jc w:val="center"/>
              <w:rPr>
                <w:sz w:val="24"/>
              </w:rPr>
            </w:pPr>
            <w:r w:rsidRPr="00F154C7">
              <w:rPr>
                <w:sz w:val="24"/>
              </w:rPr>
              <w:t>10</w:t>
            </w:r>
          </w:p>
        </w:tc>
        <w:tc>
          <w:tcPr>
            <w:tcW w:w="3110" w:type="dxa"/>
          </w:tcPr>
          <w:p w:rsidR="003C48FE" w:rsidRPr="00F154C7" w:rsidRDefault="003C48FE" w:rsidP="005606C9">
            <w:pPr>
              <w:pStyle w:val="TableParagraph"/>
              <w:rPr>
                <w:rFonts w:ascii="Times New Roman"/>
                <w:sz w:val="26"/>
              </w:rPr>
            </w:pPr>
          </w:p>
          <w:p w:rsidR="003C48FE" w:rsidRPr="00F154C7" w:rsidRDefault="003C48FE" w:rsidP="005606C9">
            <w:pPr>
              <w:pStyle w:val="TableParagraph"/>
              <w:spacing w:before="8"/>
              <w:rPr>
                <w:rFonts w:ascii="Times New Roman"/>
                <w:sz w:val="21"/>
              </w:rPr>
            </w:pPr>
          </w:p>
          <w:p w:rsidR="003C48FE" w:rsidRPr="00F154C7" w:rsidRDefault="003C48FE" w:rsidP="005606C9">
            <w:pPr>
              <w:pStyle w:val="TableParagraph"/>
              <w:ind w:left="295" w:right="124" w:hanging="14"/>
              <w:jc w:val="center"/>
              <w:rPr>
                <w:sz w:val="24"/>
              </w:rPr>
            </w:pPr>
            <w:r w:rsidRPr="00F154C7">
              <w:rPr>
                <w:sz w:val="24"/>
              </w:rPr>
              <w:t>Responsable del Sistema de Gestión de Calidad (RSGC))</w:t>
            </w:r>
          </w:p>
        </w:tc>
        <w:tc>
          <w:tcPr>
            <w:tcW w:w="7080" w:type="dxa"/>
          </w:tcPr>
          <w:p w:rsidR="003C48FE" w:rsidRPr="00F154C7" w:rsidRDefault="005606C9" w:rsidP="005606C9">
            <w:pPr>
              <w:pStyle w:val="TableParagraph"/>
              <w:ind w:left="98" w:right="81"/>
              <w:jc w:val="both"/>
              <w:rPr>
                <w:sz w:val="24"/>
              </w:rPr>
            </w:pPr>
            <w:r>
              <w:rPr>
                <w:sz w:val="24"/>
              </w:rPr>
              <w:t>Recibe, revisa y aprueba la Requisición</w:t>
            </w:r>
            <w:r w:rsidR="003C48FE" w:rsidRPr="00F154C7">
              <w:rPr>
                <w:sz w:val="24"/>
              </w:rPr>
              <w:t xml:space="preserve"> de acciones correctivas (</w:t>
            </w:r>
            <w:r w:rsidR="003C48FE" w:rsidRPr="00F154C7">
              <w:rPr>
                <w:sz w:val="24"/>
                <w:shd w:val="clear" w:color="auto" w:fill="00FF00"/>
              </w:rPr>
              <w:t>FO-</w:t>
            </w:r>
            <w:r w:rsidR="003C48FE" w:rsidRPr="00F154C7">
              <w:rPr>
                <w:sz w:val="24"/>
              </w:rPr>
              <w:t xml:space="preserve"> </w:t>
            </w:r>
            <w:r w:rsidR="003C48FE" w:rsidRPr="00F154C7">
              <w:rPr>
                <w:sz w:val="24"/>
                <w:shd w:val="clear" w:color="auto" w:fill="00FF00"/>
              </w:rPr>
              <w:t>TESCo-19).</w:t>
            </w:r>
          </w:p>
          <w:p w:rsidR="003C48FE" w:rsidRPr="00F154C7" w:rsidRDefault="003C48FE" w:rsidP="005606C9">
            <w:pPr>
              <w:pStyle w:val="TableParagraph"/>
              <w:ind w:left="98" w:right="89"/>
              <w:jc w:val="both"/>
              <w:rPr>
                <w:sz w:val="24"/>
              </w:rPr>
            </w:pPr>
            <w:r w:rsidRPr="00F154C7">
              <w:rPr>
                <w:sz w:val="24"/>
              </w:rPr>
              <w:t>En coordinación con el Auditor Líder, verifica la implantación de las Acciones Correctivas y evalúa la eficacia de éstas.</w:t>
            </w:r>
          </w:p>
          <w:p w:rsidR="003C48FE" w:rsidRDefault="003C48FE" w:rsidP="005606C9">
            <w:pPr>
              <w:pStyle w:val="TableParagraph"/>
              <w:spacing w:line="270" w:lineRule="atLeast"/>
              <w:ind w:left="98" w:right="91"/>
              <w:jc w:val="both"/>
              <w:rPr>
                <w:sz w:val="24"/>
              </w:rPr>
            </w:pPr>
            <w:r w:rsidRPr="00F154C7">
              <w:rPr>
                <w:sz w:val="24"/>
              </w:rPr>
              <w:t>Nota: La verificación puede ser parte de una auditoría posterior.</w:t>
            </w:r>
          </w:p>
        </w:tc>
      </w:tr>
    </w:tbl>
    <w:p w:rsidR="00B2059E" w:rsidRDefault="00B2059E" w:rsidP="00B2059E">
      <w:pPr>
        <w:pStyle w:val="Ttulo2"/>
      </w:pPr>
    </w:p>
    <w:p w:rsidR="00B2059E" w:rsidRDefault="00B2059E" w:rsidP="00B2059E">
      <w:pPr>
        <w:pStyle w:val="Ttulo2"/>
      </w:pPr>
    </w:p>
    <w:p w:rsidR="00B2059E" w:rsidRDefault="00B2059E" w:rsidP="00B2059E">
      <w:pPr>
        <w:tabs>
          <w:tab w:val="left" w:pos="997"/>
        </w:tabs>
        <w:spacing w:line="276" w:lineRule="auto"/>
        <w:ind w:right="1128"/>
      </w:pPr>
    </w:p>
    <w:p w:rsidR="00B2059E" w:rsidRDefault="00B2059E" w:rsidP="00B2059E">
      <w:pPr>
        <w:tabs>
          <w:tab w:val="left" w:pos="997"/>
        </w:tabs>
        <w:spacing w:line="276" w:lineRule="auto"/>
        <w:ind w:right="1128"/>
      </w:pPr>
    </w:p>
    <w:p w:rsidR="00B2059E" w:rsidRDefault="00B2059E" w:rsidP="00B2059E">
      <w:pPr>
        <w:tabs>
          <w:tab w:val="left" w:pos="997"/>
        </w:tabs>
        <w:spacing w:line="276" w:lineRule="auto"/>
        <w:ind w:right="1128"/>
      </w:pPr>
    </w:p>
    <w:p w:rsidR="00B2059E" w:rsidRDefault="00B2059E" w:rsidP="00B2059E">
      <w:pPr>
        <w:tabs>
          <w:tab w:val="left" w:pos="997"/>
        </w:tabs>
        <w:spacing w:line="276" w:lineRule="auto"/>
        <w:ind w:right="1128"/>
      </w:pPr>
    </w:p>
    <w:p w:rsidR="00B2059E" w:rsidRDefault="00B2059E" w:rsidP="00B2059E">
      <w:pPr>
        <w:tabs>
          <w:tab w:val="left" w:pos="997"/>
        </w:tabs>
        <w:spacing w:line="276" w:lineRule="auto"/>
        <w:ind w:right="1128"/>
      </w:pPr>
    </w:p>
    <w:p w:rsidR="00B2059E" w:rsidRDefault="00B2059E" w:rsidP="00B2059E">
      <w:pPr>
        <w:tabs>
          <w:tab w:val="left" w:pos="997"/>
        </w:tabs>
        <w:spacing w:line="276" w:lineRule="auto"/>
        <w:ind w:right="1128"/>
      </w:pPr>
    </w:p>
    <w:p w:rsidR="003C48FE" w:rsidRDefault="003C48FE" w:rsidP="003C48FE">
      <w:pPr>
        <w:spacing w:before="101"/>
        <w:rPr>
          <w:b/>
          <w:sz w:val="24"/>
        </w:rPr>
      </w:pPr>
      <w:r>
        <w:rPr>
          <w:b/>
          <w:sz w:val="24"/>
        </w:rPr>
        <w:lastRenderedPageBreak/>
        <w:t>Diagramación.</w:t>
      </w:r>
    </w:p>
    <w:p w:rsidR="00B2059E" w:rsidRDefault="005606C9" w:rsidP="00C707FE">
      <w:pPr>
        <w:tabs>
          <w:tab w:val="left" w:pos="997"/>
        </w:tabs>
        <w:spacing w:line="276" w:lineRule="auto"/>
        <w:ind w:right="763"/>
      </w:pPr>
      <w:r>
        <w:object w:dxaOrig="10815" w:dyaOrig="16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8in" o:ole="">
            <v:imagedata r:id="rId11" o:title=""/>
          </v:shape>
          <o:OLEObject Type="Embed" ProgID="Visio.Drawing.15" ShapeID="_x0000_i1025" DrawAspect="Content" ObjectID="_1649610207" r:id="rId12"/>
        </w:object>
      </w:r>
    </w:p>
    <w:p w:rsidR="00B2059E" w:rsidRDefault="00B2059E" w:rsidP="00B2059E">
      <w:pPr>
        <w:tabs>
          <w:tab w:val="left" w:pos="997"/>
        </w:tabs>
        <w:spacing w:line="276" w:lineRule="auto"/>
        <w:ind w:right="1128"/>
      </w:pPr>
    </w:p>
    <w:p w:rsidR="00B2059E" w:rsidRDefault="00B2059E" w:rsidP="00B2059E">
      <w:pPr>
        <w:tabs>
          <w:tab w:val="left" w:pos="997"/>
        </w:tabs>
        <w:spacing w:line="276" w:lineRule="auto"/>
        <w:ind w:right="1128"/>
      </w:pPr>
    </w:p>
    <w:p w:rsidR="00B2059E" w:rsidRDefault="00FD277E" w:rsidP="00B2059E">
      <w:pPr>
        <w:tabs>
          <w:tab w:val="left" w:pos="997"/>
        </w:tabs>
        <w:spacing w:line="276" w:lineRule="auto"/>
        <w:ind w:right="1128"/>
      </w:pPr>
      <w:r>
        <w:rPr>
          <w:rFonts w:ascii="Calibri"/>
          <w:noProof/>
          <w:sz w:val="20"/>
          <w:lang w:val="es-MX" w:eastAsia="es-MX" w:bidi="ar-SA"/>
        </w:rPr>
        <w:lastRenderedPageBreak/>
        <mc:AlternateContent>
          <mc:Choice Requires="wpg">
            <w:drawing>
              <wp:anchor distT="0" distB="0" distL="114300" distR="114300" simplePos="0" relativeHeight="251752960" behindDoc="0" locked="0" layoutInCell="1" allowOverlap="1" wp14:anchorId="5CA888D4" wp14:editId="489626D9">
                <wp:simplePos x="0" y="0"/>
                <wp:positionH relativeFrom="column">
                  <wp:posOffset>-181676</wp:posOffset>
                </wp:positionH>
                <wp:positionV relativeFrom="paragraph">
                  <wp:posOffset>0</wp:posOffset>
                </wp:positionV>
                <wp:extent cx="7073265" cy="4918075"/>
                <wp:effectExtent l="0" t="0" r="13335" b="15875"/>
                <wp:wrapTopAndBottom/>
                <wp:docPr id="7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73265" cy="4918075"/>
                          <a:chOff x="5" y="5"/>
                          <a:chExt cx="8574" cy="11023"/>
                        </a:xfrm>
                      </wpg:grpSpPr>
                      <pic:pic xmlns:pic="http://schemas.openxmlformats.org/drawingml/2006/picture">
                        <pic:nvPicPr>
                          <pic:cNvPr id="78" name="Picture 8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5" y="5"/>
                            <a:ext cx="8417" cy="8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 name="Freeform 85"/>
                        <wps:cNvSpPr>
                          <a:spLocks/>
                        </wps:cNvSpPr>
                        <wps:spPr bwMode="auto">
                          <a:xfrm>
                            <a:off x="5" y="5"/>
                            <a:ext cx="8417" cy="11022"/>
                          </a:xfrm>
                          <a:custGeom>
                            <a:avLst/>
                            <a:gdLst>
                              <a:gd name="T0" fmla="+- 0 8422 5"/>
                              <a:gd name="T1" fmla="*/ T0 w 8417"/>
                              <a:gd name="T2" fmla="+- 0 5 5"/>
                              <a:gd name="T3" fmla="*/ 5 h 11022"/>
                              <a:gd name="T4" fmla="+- 0 5 5"/>
                              <a:gd name="T5" fmla="*/ T4 w 8417"/>
                              <a:gd name="T6" fmla="+- 0 5 5"/>
                              <a:gd name="T7" fmla="*/ 5 h 11022"/>
                              <a:gd name="T8" fmla="+- 0 5 5"/>
                              <a:gd name="T9" fmla="*/ T8 w 8417"/>
                              <a:gd name="T10" fmla="+- 0 11026 5"/>
                              <a:gd name="T11" fmla="*/ 11026 h 11022"/>
                            </a:gdLst>
                            <a:ahLst/>
                            <a:cxnLst>
                              <a:cxn ang="0">
                                <a:pos x="T1" y="T3"/>
                              </a:cxn>
                              <a:cxn ang="0">
                                <a:pos x="T5" y="T7"/>
                              </a:cxn>
                              <a:cxn ang="0">
                                <a:pos x="T9" y="T11"/>
                              </a:cxn>
                            </a:cxnLst>
                            <a:rect l="0" t="0" r="r" b="b"/>
                            <a:pathLst>
                              <a:path w="8417" h="11022">
                                <a:moveTo>
                                  <a:pt x="8417" y="0"/>
                                </a:moveTo>
                                <a:lnTo>
                                  <a:pt x="0" y="0"/>
                                </a:lnTo>
                                <a:lnTo>
                                  <a:pt x="0" y="11021"/>
                                </a:lnTo>
                              </a:path>
                            </a:pathLst>
                          </a:custGeom>
                          <a:noFill/>
                          <a:ln w="6718">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0" name="Picture 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5" y="5"/>
                            <a:ext cx="8417"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 name="Line 83"/>
                        <wps:cNvCnPr>
                          <a:cxnSpLocks noChangeShapeType="1"/>
                        </wps:cNvCnPr>
                        <wps:spPr bwMode="auto">
                          <a:xfrm>
                            <a:off x="5" y="403"/>
                            <a:ext cx="8417" cy="0"/>
                          </a:xfrm>
                          <a:prstGeom prst="line">
                            <a:avLst/>
                          </a:prstGeom>
                          <a:noFill/>
                          <a:ln w="6385">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82" name="Freeform 82"/>
                        <wps:cNvSpPr>
                          <a:spLocks/>
                        </wps:cNvSpPr>
                        <wps:spPr bwMode="auto">
                          <a:xfrm>
                            <a:off x="5" y="5"/>
                            <a:ext cx="8417" cy="399"/>
                          </a:xfrm>
                          <a:custGeom>
                            <a:avLst/>
                            <a:gdLst>
                              <a:gd name="T0" fmla="+- 0 8422 5"/>
                              <a:gd name="T1" fmla="*/ T0 w 8417"/>
                              <a:gd name="T2" fmla="+- 0 5 5"/>
                              <a:gd name="T3" fmla="*/ 5 h 399"/>
                              <a:gd name="T4" fmla="+- 0 5 5"/>
                              <a:gd name="T5" fmla="*/ T4 w 8417"/>
                              <a:gd name="T6" fmla="+- 0 5 5"/>
                              <a:gd name="T7" fmla="*/ 5 h 399"/>
                              <a:gd name="T8" fmla="+- 0 5 5"/>
                              <a:gd name="T9" fmla="*/ T8 w 8417"/>
                              <a:gd name="T10" fmla="+- 0 403 5"/>
                              <a:gd name="T11" fmla="*/ 403 h 399"/>
                            </a:gdLst>
                            <a:ahLst/>
                            <a:cxnLst>
                              <a:cxn ang="0">
                                <a:pos x="T1" y="T3"/>
                              </a:cxn>
                              <a:cxn ang="0">
                                <a:pos x="T5" y="T7"/>
                              </a:cxn>
                              <a:cxn ang="0">
                                <a:pos x="T9" y="T11"/>
                              </a:cxn>
                            </a:cxnLst>
                            <a:rect l="0" t="0" r="r" b="b"/>
                            <a:pathLst>
                              <a:path w="8417" h="399">
                                <a:moveTo>
                                  <a:pt x="8417" y="0"/>
                                </a:moveTo>
                                <a:lnTo>
                                  <a:pt x="0" y="0"/>
                                </a:lnTo>
                                <a:lnTo>
                                  <a:pt x="0" y="398"/>
                                </a:lnTo>
                              </a:path>
                            </a:pathLst>
                          </a:custGeom>
                          <a:noFill/>
                          <a:ln w="6387">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80"/>
                        <wps:cNvSpPr>
                          <a:spLocks/>
                        </wps:cNvSpPr>
                        <wps:spPr bwMode="auto">
                          <a:xfrm>
                            <a:off x="220" y="403"/>
                            <a:ext cx="2280" cy="10624"/>
                          </a:xfrm>
                          <a:custGeom>
                            <a:avLst/>
                            <a:gdLst>
                              <a:gd name="T0" fmla="+- 0 2500 221"/>
                              <a:gd name="T1" fmla="*/ T0 w 2280"/>
                              <a:gd name="T2" fmla="+- 0 11026 403"/>
                              <a:gd name="T3" fmla="*/ 11026 h 10624"/>
                              <a:gd name="T4" fmla="+- 0 2500 221"/>
                              <a:gd name="T5" fmla="*/ T4 w 2280"/>
                              <a:gd name="T6" fmla="+- 0 403 403"/>
                              <a:gd name="T7" fmla="*/ 403 h 10624"/>
                              <a:gd name="T8" fmla="+- 0 221 221"/>
                              <a:gd name="T9" fmla="*/ T8 w 2280"/>
                              <a:gd name="T10" fmla="+- 0 403 403"/>
                              <a:gd name="T11" fmla="*/ 403 h 10624"/>
                              <a:gd name="T12" fmla="+- 0 221 221"/>
                              <a:gd name="T13" fmla="*/ T12 w 2280"/>
                              <a:gd name="T14" fmla="+- 0 11026 403"/>
                              <a:gd name="T15" fmla="*/ 11026 h 10624"/>
                            </a:gdLst>
                            <a:ahLst/>
                            <a:cxnLst>
                              <a:cxn ang="0">
                                <a:pos x="T1" y="T3"/>
                              </a:cxn>
                              <a:cxn ang="0">
                                <a:pos x="T5" y="T7"/>
                              </a:cxn>
                              <a:cxn ang="0">
                                <a:pos x="T9" y="T11"/>
                              </a:cxn>
                              <a:cxn ang="0">
                                <a:pos x="T13" y="T15"/>
                              </a:cxn>
                            </a:cxnLst>
                            <a:rect l="0" t="0" r="r" b="b"/>
                            <a:pathLst>
                              <a:path w="2280" h="10624">
                                <a:moveTo>
                                  <a:pt x="2279" y="10623"/>
                                </a:moveTo>
                                <a:lnTo>
                                  <a:pt x="2279" y="0"/>
                                </a:lnTo>
                                <a:lnTo>
                                  <a:pt x="0" y="0"/>
                                </a:lnTo>
                                <a:lnTo>
                                  <a:pt x="0" y="10623"/>
                                </a:lnTo>
                              </a:path>
                            </a:pathLst>
                          </a:custGeom>
                          <a:noFill/>
                          <a:ln w="6889">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5" name="Picture 7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20" y="403"/>
                            <a:ext cx="2280"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7" name="Freeform 77"/>
                        <wps:cNvSpPr>
                          <a:spLocks/>
                        </wps:cNvSpPr>
                        <wps:spPr bwMode="auto">
                          <a:xfrm>
                            <a:off x="2500" y="403"/>
                            <a:ext cx="3334" cy="10624"/>
                          </a:xfrm>
                          <a:custGeom>
                            <a:avLst/>
                            <a:gdLst>
                              <a:gd name="T0" fmla="+- 0 5834 2500"/>
                              <a:gd name="T1" fmla="*/ T0 w 3334"/>
                              <a:gd name="T2" fmla="+- 0 11026 403"/>
                              <a:gd name="T3" fmla="*/ 11026 h 10624"/>
                              <a:gd name="T4" fmla="+- 0 5834 2500"/>
                              <a:gd name="T5" fmla="*/ T4 w 3334"/>
                              <a:gd name="T6" fmla="+- 0 403 403"/>
                              <a:gd name="T7" fmla="*/ 403 h 10624"/>
                              <a:gd name="T8" fmla="+- 0 2500 2500"/>
                              <a:gd name="T9" fmla="*/ T8 w 3334"/>
                              <a:gd name="T10" fmla="+- 0 403 403"/>
                              <a:gd name="T11" fmla="*/ 403 h 10624"/>
                              <a:gd name="T12" fmla="+- 0 2500 2500"/>
                              <a:gd name="T13" fmla="*/ T12 w 3334"/>
                              <a:gd name="T14" fmla="+- 0 11026 403"/>
                              <a:gd name="T15" fmla="*/ 11026 h 10624"/>
                            </a:gdLst>
                            <a:ahLst/>
                            <a:cxnLst>
                              <a:cxn ang="0">
                                <a:pos x="T1" y="T3"/>
                              </a:cxn>
                              <a:cxn ang="0">
                                <a:pos x="T5" y="T7"/>
                              </a:cxn>
                              <a:cxn ang="0">
                                <a:pos x="T9" y="T11"/>
                              </a:cxn>
                              <a:cxn ang="0">
                                <a:pos x="T13" y="T15"/>
                              </a:cxn>
                            </a:cxnLst>
                            <a:rect l="0" t="0" r="r" b="b"/>
                            <a:pathLst>
                              <a:path w="3334" h="10624">
                                <a:moveTo>
                                  <a:pt x="3334" y="10623"/>
                                </a:moveTo>
                                <a:lnTo>
                                  <a:pt x="3334" y="0"/>
                                </a:lnTo>
                                <a:lnTo>
                                  <a:pt x="0" y="0"/>
                                </a:lnTo>
                                <a:lnTo>
                                  <a:pt x="0" y="10623"/>
                                </a:lnTo>
                              </a:path>
                            </a:pathLst>
                          </a:custGeom>
                          <a:noFill/>
                          <a:ln w="6865">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8" name="Picture 7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500" y="403"/>
                            <a:ext cx="3334"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9" name="Picture 7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5850" y="404"/>
                            <a:ext cx="2632" cy="10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 name="Freeform 74"/>
                        <wps:cNvSpPr>
                          <a:spLocks/>
                        </wps:cNvSpPr>
                        <wps:spPr bwMode="auto">
                          <a:xfrm>
                            <a:off x="5815" y="403"/>
                            <a:ext cx="2605" cy="10624"/>
                          </a:xfrm>
                          <a:custGeom>
                            <a:avLst/>
                            <a:gdLst>
                              <a:gd name="T0" fmla="+- 0 8422 5834"/>
                              <a:gd name="T1" fmla="*/ T0 w 2588"/>
                              <a:gd name="T2" fmla="+- 0 403 403"/>
                              <a:gd name="T3" fmla="*/ 403 h 10624"/>
                              <a:gd name="T4" fmla="+- 0 5834 5834"/>
                              <a:gd name="T5" fmla="*/ T4 w 2588"/>
                              <a:gd name="T6" fmla="+- 0 403 403"/>
                              <a:gd name="T7" fmla="*/ 403 h 10624"/>
                              <a:gd name="T8" fmla="+- 0 5834 5834"/>
                              <a:gd name="T9" fmla="*/ T8 w 2588"/>
                              <a:gd name="T10" fmla="+- 0 11026 403"/>
                              <a:gd name="T11" fmla="*/ 11026 h 10624"/>
                            </a:gdLst>
                            <a:ahLst/>
                            <a:cxnLst>
                              <a:cxn ang="0">
                                <a:pos x="T1" y="T3"/>
                              </a:cxn>
                              <a:cxn ang="0">
                                <a:pos x="T5" y="T7"/>
                              </a:cxn>
                              <a:cxn ang="0">
                                <a:pos x="T9" y="T11"/>
                              </a:cxn>
                            </a:cxnLst>
                            <a:rect l="0" t="0" r="r" b="b"/>
                            <a:pathLst>
                              <a:path w="2588" h="10624">
                                <a:moveTo>
                                  <a:pt x="2588" y="0"/>
                                </a:moveTo>
                                <a:lnTo>
                                  <a:pt x="0" y="0"/>
                                </a:lnTo>
                                <a:lnTo>
                                  <a:pt x="0" y="10623"/>
                                </a:lnTo>
                              </a:path>
                            </a:pathLst>
                          </a:custGeom>
                          <a:noFill/>
                          <a:ln w="6883">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Line 72"/>
                        <wps:cNvCnPr>
                          <a:cxnSpLocks noChangeShapeType="1"/>
                          <a:endCxn id="93" idx="1"/>
                        </wps:cNvCnPr>
                        <wps:spPr bwMode="auto">
                          <a:xfrm flipH="1" flipV="1">
                            <a:off x="5833" y="806"/>
                            <a:ext cx="1" cy="111"/>
                          </a:xfrm>
                          <a:prstGeom prst="line">
                            <a:avLst/>
                          </a:prstGeom>
                          <a:noFill/>
                          <a:ln w="6385">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93" name="Freeform 71"/>
                        <wps:cNvSpPr>
                          <a:spLocks/>
                        </wps:cNvSpPr>
                        <wps:spPr bwMode="auto">
                          <a:xfrm>
                            <a:off x="5833" y="403"/>
                            <a:ext cx="2588" cy="514"/>
                          </a:xfrm>
                          <a:custGeom>
                            <a:avLst/>
                            <a:gdLst>
                              <a:gd name="T0" fmla="+- 0 8422 5834"/>
                              <a:gd name="T1" fmla="*/ T0 w 2588"/>
                              <a:gd name="T2" fmla="+- 0 403 403"/>
                              <a:gd name="T3" fmla="*/ 403 h 514"/>
                              <a:gd name="T4" fmla="+- 0 5834 5834"/>
                              <a:gd name="T5" fmla="*/ T4 w 2588"/>
                              <a:gd name="T6" fmla="+- 0 403 403"/>
                              <a:gd name="T7" fmla="*/ 403 h 514"/>
                              <a:gd name="T8" fmla="+- 0 5834 5834"/>
                              <a:gd name="T9" fmla="*/ T8 w 2588"/>
                              <a:gd name="T10" fmla="+- 0 917 403"/>
                              <a:gd name="T11" fmla="*/ 917 h 514"/>
                            </a:gdLst>
                            <a:ahLst/>
                            <a:cxnLst>
                              <a:cxn ang="0">
                                <a:pos x="T1" y="T3"/>
                              </a:cxn>
                              <a:cxn ang="0">
                                <a:pos x="T5" y="T7"/>
                              </a:cxn>
                              <a:cxn ang="0">
                                <a:pos x="T9" y="T11"/>
                              </a:cxn>
                            </a:cxnLst>
                            <a:rect l="0" t="0" r="r" b="b"/>
                            <a:pathLst>
                              <a:path w="2588" h="514">
                                <a:moveTo>
                                  <a:pt x="2588" y="0"/>
                                </a:moveTo>
                                <a:lnTo>
                                  <a:pt x="0" y="0"/>
                                </a:lnTo>
                                <a:lnTo>
                                  <a:pt x="0" y="514"/>
                                </a:lnTo>
                              </a:path>
                            </a:pathLst>
                          </a:custGeom>
                          <a:noFill/>
                          <a:ln w="6405">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4" name="Picture 7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5" y="403"/>
                            <a:ext cx="216" cy="10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5" name="Freeform 69"/>
                        <wps:cNvSpPr>
                          <a:spLocks/>
                        </wps:cNvSpPr>
                        <wps:spPr bwMode="auto">
                          <a:xfrm>
                            <a:off x="5" y="403"/>
                            <a:ext cx="216" cy="10624"/>
                          </a:xfrm>
                          <a:custGeom>
                            <a:avLst/>
                            <a:gdLst>
                              <a:gd name="T0" fmla="+- 0 221 5"/>
                              <a:gd name="T1" fmla="*/ T0 w 216"/>
                              <a:gd name="T2" fmla="+- 0 11026 403"/>
                              <a:gd name="T3" fmla="*/ 11026 h 10624"/>
                              <a:gd name="T4" fmla="+- 0 221 5"/>
                              <a:gd name="T5" fmla="*/ T4 w 216"/>
                              <a:gd name="T6" fmla="+- 0 403 403"/>
                              <a:gd name="T7" fmla="*/ 403 h 10624"/>
                              <a:gd name="T8" fmla="+- 0 5 5"/>
                              <a:gd name="T9" fmla="*/ T8 w 216"/>
                              <a:gd name="T10" fmla="+- 0 403 403"/>
                              <a:gd name="T11" fmla="*/ 403 h 10624"/>
                              <a:gd name="T12" fmla="+- 0 5 5"/>
                              <a:gd name="T13" fmla="*/ T12 w 216"/>
                              <a:gd name="T14" fmla="+- 0 11026 403"/>
                              <a:gd name="T15" fmla="*/ 11026 h 10624"/>
                            </a:gdLst>
                            <a:ahLst/>
                            <a:cxnLst>
                              <a:cxn ang="0">
                                <a:pos x="T1" y="T3"/>
                              </a:cxn>
                              <a:cxn ang="0">
                                <a:pos x="T5" y="T7"/>
                              </a:cxn>
                              <a:cxn ang="0">
                                <a:pos x="T9" y="T11"/>
                              </a:cxn>
                              <a:cxn ang="0">
                                <a:pos x="T13" y="T15"/>
                              </a:cxn>
                            </a:cxnLst>
                            <a:rect l="0" t="0" r="r" b="b"/>
                            <a:pathLst>
                              <a:path w="216" h="10624">
                                <a:moveTo>
                                  <a:pt x="216" y="10623"/>
                                </a:moveTo>
                                <a:lnTo>
                                  <a:pt x="216" y="0"/>
                                </a:lnTo>
                                <a:lnTo>
                                  <a:pt x="0" y="0"/>
                                </a:lnTo>
                                <a:lnTo>
                                  <a:pt x="0" y="10623"/>
                                </a:lnTo>
                              </a:path>
                            </a:pathLst>
                          </a:custGeom>
                          <a:noFill/>
                          <a:ln w="6912">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68"/>
                        <wps:cNvSpPr>
                          <a:spLocks/>
                        </wps:cNvSpPr>
                        <wps:spPr bwMode="auto">
                          <a:xfrm>
                            <a:off x="4042" y="1241"/>
                            <a:ext cx="295" cy="262"/>
                          </a:xfrm>
                          <a:custGeom>
                            <a:avLst/>
                            <a:gdLst>
                              <a:gd name="T0" fmla="+- 0 4337 4042"/>
                              <a:gd name="T1" fmla="*/ T0 w 295"/>
                              <a:gd name="T2" fmla="+- 0 1241 1241"/>
                              <a:gd name="T3" fmla="*/ 1241 h 262"/>
                              <a:gd name="T4" fmla="+- 0 4042 4042"/>
                              <a:gd name="T5" fmla="*/ T4 w 295"/>
                              <a:gd name="T6" fmla="+- 0 1241 1241"/>
                              <a:gd name="T7" fmla="*/ 1241 h 262"/>
                              <a:gd name="T8" fmla="+- 0 4042 4042"/>
                              <a:gd name="T9" fmla="*/ T8 w 295"/>
                              <a:gd name="T10" fmla="+- 0 1367 1241"/>
                              <a:gd name="T11" fmla="*/ 1367 h 262"/>
                              <a:gd name="T12" fmla="+- 0 4190 4042"/>
                              <a:gd name="T13" fmla="*/ T12 w 295"/>
                              <a:gd name="T14" fmla="+- 0 1503 1241"/>
                              <a:gd name="T15" fmla="*/ 1503 h 262"/>
                              <a:gd name="T16" fmla="+- 0 4337 4042"/>
                              <a:gd name="T17" fmla="*/ T16 w 295"/>
                              <a:gd name="T18" fmla="+- 0 1367 1241"/>
                              <a:gd name="T19" fmla="*/ 1367 h 262"/>
                              <a:gd name="T20" fmla="+- 0 4337 4042"/>
                              <a:gd name="T21" fmla="*/ T20 w 295"/>
                              <a:gd name="T22" fmla="+- 0 1241 1241"/>
                              <a:gd name="T23" fmla="*/ 1241 h 262"/>
                            </a:gdLst>
                            <a:ahLst/>
                            <a:cxnLst>
                              <a:cxn ang="0">
                                <a:pos x="T1" y="T3"/>
                              </a:cxn>
                              <a:cxn ang="0">
                                <a:pos x="T5" y="T7"/>
                              </a:cxn>
                              <a:cxn ang="0">
                                <a:pos x="T9" y="T11"/>
                              </a:cxn>
                              <a:cxn ang="0">
                                <a:pos x="T13" y="T15"/>
                              </a:cxn>
                              <a:cxn ang="0">
                                <a:pos x="T17" y="T19"/>
                              </a:cxn>
                              <a:cxn ang="0">
                                <a:pos x="T21" y="T23"/>
                              </a:cxn>
                            </a:cxnLst>
                            <a:rect l="0" t="0" r="r" b="b"/>
                            <a:pathLst>
                              <a:path w="295" h="262">
                                <a:moveTo>
                                  <a:pt x="295" y="0"/>
                                </a:moveTo>
                                <a:lnTo>
                                  <a:pt x="0" y="0"/>
                                </a:lnTo>
                                <a:lnTo>
                                  <a:pt x="0" y="126"/>
                                </a:lnTo>
                                <a:lnTo>
                                  <a:pt x="148" y="262"/>
                                </a:lnTo>
                                <a:lnTo>
                                  <a:pt x="295" y="126"/>
                                </a:lnTo>
                                <a:lnTo>
                                  <a:pt x="295" y="0"/>
                                </a:lnTo>
                                <a:close/>
                              </a:path>
                            </a:pathLst>
                          </a:custGeom>
                          <a:solidFill>
                            <a:srgbClr val="CDCDCD">
                              <a:alpha val="49803"/>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67"/>
                        <wps:cNvSpPr>
                          <a:spLocks/>
                        </wps:cNvSpPr>
                        <wps:spPr bwMode="auto">
                          <a:xfrm>
                            <a:off x="4042" y="1241"/>
                            <a:ext cx="148" cy="262"/>
                          </a:xfrm>
                          <a:custGeom>
                            <a:avLst/>
                            <a:gdLst>
                              <a:gd name="T0" fmla="+- 0 4042 4042"/>
                              <a:gd name="T1" fmla="*/ T0 w 148"/>
                              <a:gd name="T2" fmla="+- 0 1241 1241"/>
                              <a:gd name="T3" fmla="*/ 1241 h 262"/>
                              <a:gd name="T4" fmla="+- 0 4042 4042"/>
                              <a:gd name="T5" fmla="*/ T4 w 148"/>
                              <a:gd name="T6" fmla="+- 0 1367 1241"/>
                              <a:gd name="T7" fmla="*/ 1367 h 262"/>
                              <a:gd name="T8" fmla="+- 0 4190 4042"/>
                              <a:gd name="T9" fmla="*/ T8 w 148"/>
                              <a:gd name="T10" fmla="+- 0 1503 1241"/>
                              <a:gd name="T11" fmla="*/ 1503 h 262"/>
                            </a:gdLst>
                            <a:ahLst/>
                            <a:cxnLst>
                              <a:cxn ang="0">
                                <a:pos x="T1" y="T3"/>
                              </a:cxn>
                              <a:cxn ang="0">
                                <a:pos x="T5" y="T7"/>
                              </a:cxn>
                              <a:cxn ang="0">
                                <a:pos x="T9" y="T11"/>
                              </a:cxn>
                            </a:cxnLst>
                            <a:rect l="0" t="0" r="r" b="b"/>
                            <a:pathLst>
                              <a:path w="148" h="262">
                                <a:moveTo>
                                  <a:pt x="0" y="0"/>
                                </a:moveTo>
                                <a:lnTo>
                                  <a:pt x="0" y="126"/>
                                </a:lnTo>
                                <a:lnTo>
                                  <a:pt x="148" y="262"/>
                                </a:lnTo>
                              </a:path>
                            </a:pathLst>
                          </a:custGeom>
                          <a:noFill/>
                          <a:ln w="2356">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Line 66"/>
                        <wps:cNvCnPr>
                          <a:cxnSpLocks noChangeShapeType="1"/>
                        </wps:cNvCnPr>
                        <wps:spPr bwMode="auto">
                          <a:xfrm>
                            <a:off x="4042" y="1241"/>
                            <a:ext cx="0" cy="0"/>
                          </a:xfrm>
                          <a:prstGeom prst="line">
                            <a:avLst/>
                          </a:prstGeom>
                          <a:noFill/>
                          <a:ln w="2217">
                            <a:solidFill>
                              <a:srgbClr val="CDCDCD"/>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9"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4019" y="1220"/>
                            <a:ext cx="295"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0" name="Freeform 64"/>
                        <wps:cNvSpPr>
                          <a:spLocks/>
                        </wps:cNvSpPr>
                        <wps:spPr bwMode="auto">
                          <a:xfrm>
                            <a:off x="4019" y="1220"/>
                            <a:ext cx="295" cy="262"/>
                          </a:xfrm>
                          <a:custGeom>
                            <a:avLst/>
                            <a:gdLst>
                              <a:gd name="T0" fmla="+- 0 4019 4019"/>
                              <a:gd name="T1" fmla="*/ T0 w 295"/>
                              <a:gd name="T2" fmla="+- 0 1220 1220"/>
                              <a:gd name="T3" fmla="*/ 1220 h 262"/>
                              <a:gd name="T4" fmla="+- 0 4019 4019"/>
                              <a:gd name="T5" fmla="*/ T4 w 295"/>
                              <a:gd name="T6" fmla="+- 0 1346 1220"/>
                              <a:gd name="T7" fmla="*/ 1346 h 262"/>
                              <a:gd name="T8" fmla="+- 0 4167 4019"/>
                              <a:gd name="T9" fmla="*/ T8 w 295"/>
                              <a:gd name="T10" fmla="+- 0 1482 1220"/>
                              <a:gd name="T11" fmla="*/ 1482 h 262"/>
                              <a:gd name="T12" fmla="+- 0 4314 4019"/>
                              <a:gd name="T13" fmla="*/ T12 w 295"/>
                              <a:gd name="T14" fmla="+- 0 1346 1220"/>
                              <a:gd name="T15" fmla="*/ 1346 h 262"/>
                              <a:gd name="T16" fmla="+- 0 4314 4019"/>
                              <a:gd name="T17" fmla="*/ T16 w 295"/>
                              <a:gd name="T18" fmla="+- 0 1220 1220"/>
                              <a:gd name="T19" fmla="*/ 1220 h 262"/>
                              <a:gd name="T20" fmla="+- 0 4019 4019"/>
                              <a:gd name="T21" fmla="*/ T20 w 295"/>
                              <a:gd name="T22" fmla="+- 0 1220 1220"/>
                              <a:gd name="T23" fmla="*/ 1220 h 262"/>
                            </a:gdLst>
                            <a:ahLst/>
                            <a:cxnLst>
                              <a:cxn ang="0">
                                <a:pos x="T1" y="T3"/>
                              </a:cxn>
                              <a:cxn ang="0">
                                <a:pos x="T5" y="T7"/>
                              </a:cxn>
                              <a:cxn ang="0">
                                <a:pos x="T9" y="T11"/>
                              </a:cxn>
                              <a:cxn ang="0">
                                <a:pos x="T13" y="T15"/>
                              </a:cxn>
                              <a:cxn ang="0">
                                <a:pos x="T17" y="T19"/>
                              </a:cxn>
                              <a:cxn ang="0">
                                <a:pos x="T21" y="T23"/>
                              </a:cxn>
                            </a:cxnLst>
                            <a:rect l="0" t="0" r="r" b="b"/>
                            <a:pathLst>
                              <a:path w="295" h="262">
                                <a:moveTo>
                                  <a:pt x="0" y="0"/>
                                </a:moveTo>
                                <a:lnTo>
                                  <a:pt x="0" y="126"/>
                                </a:lnTo>
                                <a:lnTo>
                                  <a:pt x="148" y="262"/>
                                </a:lnTo>
                                <a:lnTo>
                                  <a:pt x="295" y="126"/>
                                </a:lnTo>
                                <a:lnTo>
                                  <a:pt x="295" y="0"/>
                                </a:lnTo>
                                <a:lnTo>
                                  <a:pt x="0" y="0"/>
                                </a:lnTo>
                                <a:close/>
                              </a:path>
                            </a:pathLst>
                          </a:custGeom>
                          <a:noFill/>
                          <a:ln w="2298">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63"/>
                        <wps:cNvSpPr>
                          <a:spLocks noChangeArrowheads="1"/>
                        </wps:cNvSpPr>
                        <wps:spPr bwMode="auto">
                          <a:xfrm>
                            <a:off x="2840" y="1723"/>
                            <a:ext cx="2699" cy="1310"/>
                          </a:xfrm>
                          <a:prstGeom prst="rect">
                            <a:avLst/>
                          </a:prstGeom>
                          <a:solidFill>
                            <a:srgbClr val="CDCDCD">
                              <a:alpha val="49803"/>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817" y="1702"/>
                            <a:ext cx="2699" cy="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3" name="Picture 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4110" y="1482"/>
                            <a:ext cx="111"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4" name="Line 60"/>
                        <wps:cNvCnPr>
                          <a:cxnSpLocks noChangeShapeType="1"/>
                        </wps:cNvCnPr>
                        <wps:spPr bwMode="auto">
                          <a:xfrm>
                            <a:off x="7398" y="2844"/>
                            <a:ext cx="0" cy="545"/>
                          </a:xfrm>
                          <a:prstGeom prst="line">
                            <a:avLst/>
                          </a:prstGeom>
                          <a:noFill/>
                          <a:ln w="9600">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105" name="AutoShape 59"/>
                        <wps:cNvSpPr>
                          <a:spLocks/>
                        </wps:cNvSpPr>
                        <wps:spPr bwMode="auto">
                          <a:xfrm>
                            <a:off x="7350" y="3364"/>
                            <a:ext cx="107" cy="98"/>
                          </a:xfrm>
                          <a:custGeom>
                            <a:avLst/>
                            <a:gdLst>
                              <a:gd name="T0" fmla="+- 0 7350 7350"/>
                              <a:gd name="T1" fmla="*/ T0 w 107"/>
                              <a:gd name="T2" fmla="+- 0 3365 3365"/>
                              <a:gd name="T3" fmla="*/ 3365 h 98"/>
                              <a:gd name="T4" fmla="+- 0 7353 7350"/>
                              <a:gd name="T5" fmla="*/ T4 w 107"/>
                              <a:gd name="T6" fmla="+- 0 3368 3365"/>
                              <a:gd name="T7" fmla="*/ 3368 h 98"/>
                              <a:gd name="T8" fmla="+- 0 7398 7350"/>
                              <a:gd name="T9" fmla="*/ T8 w 107"/>
                              <a:gd name="T10" fmla="+- 0 3462 3365"/>
                              <a:gd name="T11" fmla="*/ 3462 h 98"/>
                              <a:gd name="T12" fmla="+- 0 7450 7350"/>
                              <a:gd name="T13" fmla="*/ T12 w 107"/>
                              <a:gd name="T14" fmla="+- 0 3376 3365"/>
                              <a:gd name="T15" fmla="*/ 3376 h 98"/>
                              <a:gd name="T16" fmla="+- 0 7403 7350"/>
                              <a:gd name="T17" fmla="*/ T16 w 107"/>
                              <a:gd name="T18" fmla="+- 0 3376 3365"/>
                              <a:gd name="T19" fmla="*/ 3376 h 98"/>
                              <a:gd name="T20" fmla="+- 0 7376 7350"/>
                              <a:gd name="T21" fmla="*/ T20 w 107"/>
                              <a:gd name="T22" fmla="+- 0 3374 3365"/>
                              <a:gd name="T23" fmla="*/ 3374 h 98"/>
                              <a:gd name="T24" fmla="+- 0 7350 7350"/>
                              <a:gd name="T25" fmla="*/ T24 w 107"/>
                              <a:gd name="T26" fmla="+- 0 3365 3365"/>
                              <a:gd name="T27" fmla="*/ 3365 h 98"/>
                              <a:gd name="T28" fmla="+- 0 7457 7350"/>
                              <a:gd name="T29" fmla="*/ T28 w 107"/>
                              <a:gd name="T30" fmla="+- 0 3365 3365"/>
                              <a:gd name="T31" fmla="*/ 3365 h 98"/>
                              <a:gd name="T32" fmla="+- 0 7431 7350"/>
                              <a:gd name="T33" fmla="*/ T32 w 107"/>
                              <a:gd name="T34" fmla="+- 0 3374 3365"/>
                              <a:gd name="T35" fmla="*/ 3374 h 98"/>
                              <a:gd name="T36" fmla="+- 0 7403 7350"/>
                              <a:gd name="T37" fmla="*/ T36 w 107"/>
                              <a:gd name="T38" fmla="+- 0 3376 3365"/>
                              <a:gd name="T39" fmla="*/ 3376 h 98"/>
                              <a:gd name="T40" fmla="+- 0 7450 7350"/>
                              <a:gd name="T41" fmla="*/ T40 w 107"/>
                              <a:gd name="T42" fmla="+- 0 3376 3365"/>
                              <a:gd name="T43" fmla="*/ 3376 h 98"/>
                              <a:gd name="T44" fmla="+- 0 7455 7350"/>
                              <a:gd name="T45" fmla="*/ T44 w 107"/>
                              <a:gd name="T46" fmla="+- 0 3368 3365"/>
                              <a:gd name="T47" fmla="*/ 3368 h 98"/>
                              <a:gd name="T48" fmla="+- 0 7457 7350"/>
                              <a:gd name="T49" fmla="*/ T48 w 107"/>
                              <a:gd name="T50" fmla="+- 0 3365 3365"/>
                              <a:gd name="T51" fmla="*/ 3365 h 9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7" h="98">
                                <a:moveTo>
                                  <a:pt x="0" y="0"/>
                                </a:moveTo>
                                <a:lnTo>
                                  <a:pt x="3" y="3"/>
                                </a:lnTo>
                                <a:lnTo>
                                  <a:pt x="48" y="97"/>
                                </a:lnTo>
                                <a:lnTo>
                                  <a:pt x="100" y="11"/>
                                </a:lnTo>
                                <a:lnTo>
                                  <a:pt x="53" y="11"/>
                                </a:lnTo>
                                <a:lnTo>
                                  <a:pt x="26" y="9"/>
                                </a:lnTo>
                                <a:lnTo>
                                  <a:pt x="0" y="0"/>
                                </a:lnTo>
                                <a:close/>
                                <a:moveTo>
                                  <a:pt x="107" y="0"/>
                                </a:moveTo>
                                <a:lnTo>
                                  <a:pt x="81" y="9"/>
                                </a:lnTo>
                                <a:lnTo>
                                  <a:pt x="53" y="11"/>
                                </a:lnTo>
                                <a:lnTo>
                                  <a:pt x="100" y="11"/>
                                </a:lnTo>
                                <a:lnTo>
                                  <a:pt x="105" y="3"/>
                                </a:lnTo>
                                <a:lnTo>
                                  <a:pt x="107"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Line 58"/>
                        <wps:cNvCnPr>
                          <a:cxnSpLocks noChangeShapeType="1"/>
                        </wps:cNvCnPr>
                        <wps:spPr bwMode="auto">
                          <a:xfrm>
                            <a:off x="5561" y="2362"/>
                            <a:ext cx="522" cy="0"/>
                          </a:xfrm>
                          <a:prstGeom prst="line">
                            <a:avLst/>
                          </a:prstGeom>
                          <a:noFill/>
                          <a:ln w="8869">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107" name="AutoShape 57"/>
                        <wps:cNvSpPr>
                          <a:spLocks/>
                        </wps:cNvSpPr>
                        <wps:spPr bwMode="auto">
                          <a:xfrm>
                            <a:off x="6049" y="2309"/>
                            <a:ext cx="114" cy="99"/>
                          </a:xfrm>
                          <a:custGeom>
                            <a:avLst/>
                            <a:gdLst>
                              <a:gd name="T0" fmla="+- 0 6057 6049"/>
                              <a:gd name="T1" fmla="*/ T0 w 114"/>
                              <a:gd name="T2" fmla="+- 0 2401 2310"/>
                              <a:gd name="T3" fmla="*/ 2401 h 99"/>
                              <a:gd name="T4" fmla="+- 0 6049 6049"/>
                              <a:gd name="T5" fmla="*/ T4 w 114"/>
                              <a:gd name="T6" fmla="+- 0 2404 2310"/>
                              <a:gd name="T7" fmla="*/ 2404 h 99"/>
                              <a:gd name="T8" fmla="+- 0 6054 6049"/>
                              <a:gd name="T9" fmla="*/ T8 w 114"/>
                              <a:gd name="T10" fmla="+- 0 2408 2310"/>
                              <a:gd name="T11" fmla="*/ 2408 h 99"/>
                              <a:gd name="T12" fmla="+- 0 6057 6049"/>
                              <a:gd name="T13" fmla="*/ T12 w 114"/>
                              <a:gd name="T14" fmla="+- 0 2401 2310"/>
                              <a:gd name="T15" fmla="*/ 2401 h 99"/>
                              <a:gd name="T16" fmla="+- 0 6055 6049"/>
                              <a:gd name="T17" fmla="*/ T16 w 114"/>
                              <a:gd name="T18" fmla="+- 0 2313 2310"/>
                              <a:gd name="T19" fmla="*/ 2313 h 99"/>
                              <a:gd name="T20" fmla="+- 0 6063 6049"/>
                              <a:gd name="T21" fmla="*/ T20 w 114"/>
                              <a:gd name="T22" fmla="+- 0 2334 2310"/>
                              <a:gd name="T23" fmla="*/ 2334 h 99"/>
                              <a:gd name="T24" fmla="+- 0 6067 6049"/>
                              <a:gd name="T25" fmla="*/ T24 w 114"/>
                              <a:gd name="T26" fmla="+- 0 2359 2310"/>
                              <a:gd name="T27" fmla="*/ 2359 h 99"/>
                              <a:gd name="T28" fmla="+- 0 6063 6049"/>
                              <a:gd name="T29" fmla="*/ T28 w 114"/>
                              <a:gd name="T30" fmla="+- 0 2384 2310"/>
                              <a:gd name="T31" fmla="*/ 2384 h 99"/>
                              <a:gd name="T32" fmla="+- 0 6057 6049"/>
                              <a:gd name="T33" fmla="*/ T32 w 114"/>
                              <a:gd name="T34" fmla="+- 0 2401 2310"/>
                              <a:gd name="T35" fmla="*/ 2401 h 99"/>
                              <a:gd name="T36" fmla="+- 0 6163 6049"/>
                              <a:gd name="T37" fmla="*/ T36 w 114"/>
                              <a:gd name="T38" fmla="+- 0 2362 2310"/>
                              <a:gd name="T39" fmla="*/ 2362 h 99"/>
                              <a:gd name="T40" fmla="+- 0 6055 6049"/>
                              <a:gd name="T41" fmla="*/ T40 w 114"/>
                              <a:gd name="T42" fmla="+- 0 2313 2310"/>
                              <a:gd name="T43" fmla="*/ 2313 h 99"/>
                              <a:gd name="T44" fmla="+- 0 6054 6049"/>
                              <a:gd name="T45" fmla="*/ T44 w 114"/>
                              <a:gd name="T46" fmla="+- 0 2310 2310"/>
                              <a:gd name="T47" fmla="*/ 2310 h 99"/>
                              <a:gd name="T48" fmla="+- 0 6049 6049"/>
                              <a:gd name="T49" fmla="*/ T48 w 114"/>
                              <a:gd name="T50" fmla="+- 0 2310 2310"/>
                              <a:gd name="T51" fmla="*/ 2310 h 99"/>
                              <a:gd name="T52" fmla="+- 0 6055 6049"/>
                              <a:gd name="T53" fmla="*/ T52 w 114"/>
                              <a:gd name="T54" fmla="+- 0 2313 2310"/>
                              <a:gd name="T55" fmla="*/ 2313 h 99"/>
                              <a:gd name="T56" fmla="+- 0 6054 6049"/>
                              <a:gd name="T57" fmla="*/ T56 w 114"/>
                              <a:gd name="T58" fmla="+- 0 2310 2310"/>
                              <a:gd name="T59" fmla="*/ 2310 h 9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114" h="99">
                                <a:moveTo>
                                  <a:pt x="8" y="91"/>
                                </a:moveTo>
                                <a:lnTo>
                                  <a:pt x="0" y="94"/>
                                </a:lnTo>
                                <a:lnTo>
                                  <a:pt x="5" y="98"/>
                                </a:lnTo>
                                <a:lnTo>
                                  <a:pt x="8" y="91"/>
                                </a:lnTo>
                                <a:close/>
                                <a:moveTo>
                                  <a:pt x="6" y="3"/>
                                </a:moveTo>
                                <a:lnTo>
                                  <a:pt x="14" y="24"/>
                                </a:lnTo>
                                <a:lnTo>
                                  <a:pt x="18" y="49"/>
                                </a:lnTo>
                                <a:lnTo>
                                  <a:pt x="14" y="74"/>
                                </a:lnTo>
                                <a:lnTo>
                                  <a:pt x="8" y="91"/>
                                </a:lnTo>
                                <a:lnTo>
                                  <a:pt x="114" y="52"/>
                                </a:lnTo>
                                <a:lnTo>
                                  <a:pt x="6" y="3"/>
                                </a:lnTo>
                                <a:close/>
                                <a:moveTo>
                                  <a:pt x="5" y="0"/>
                                </a:moveTo>
                                <a:lnTo>
                                  <a:pt x="0" y="0"/>
                                </a:lnTo>
                                <a:lnTo>
                                  <a:pt x="6" y="3"/>
                                </a:lnTo>
                                <a:lnTo>
                                  <a:pt x="5"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Rectangle 56"/>
                        <wps:cNvSpPr>
                          <a:spLocks noChangeArrowheads="1"/>
                        </wps:cNvSpPr>
                        <wps:spPr bwMode="auto">
                          <a:xfrm>
                            <a:off x="6185" y="1890"/>
                            <a:ext cx="2237" cy="975"/>
                          </a:xfrm>
                          <a:prstGeom prst="rect">
                            <a:avLst/>
                          </a:prstGeom>
                          <a:solidFill>
                            <a:srgbClr val="CDCDCD">
                              <a:alpha val="49803"/>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Line 55"/>
                        <wps:cNvCnPr>
                          <a:cxnSpLocks noChangeShapeType="1"/>
                        </wps:cNvCnPr>
                        <wps:spPr bwMode="auto">
                          <a:xfrm>
                            <a:off x="6185" y="2865"/>
                            <a:ext cx="2237" cy="0"/>
                          </a:xfrm>
                          <a:prstGeom prst="line">
                            <a:avLst/>
                          </a:prstGeom>
                          <a:noFill/>
                          <a:ln w="2217">
                            <a:solidFill>
                              <a:srgbClr val="CDCDCD"/>
                            </a:solidFill>
                            <a:prstDash val="solid"/>
                            <a:round/>
                            <a:headEnd/>
                            <a:tailEnd/>
                          </a:ln>
                          <a:extLst>
                            <a:ext uri="{909E8E84-426E-40DD-AFC4-6F175D3DCCD1}">
                              <a14:hiddenFill xmlns:a14="http://schemas.microsoft.com/office/drawing/2010/main">
                                <a:noFill/>
                              </a14:hiddenFill>
                            </a:ext>
                          </a:extLst>
                        </wps:spPr>
                        <wps:bodyPr/>
                      </wps:wsp>
                      <wps:wsp>
                        <wps:cNvPr id="110" name="Freeform 54"/>
                        <wps:cNvSpPr>
                          <a:spLocks/>
                        </wps:cNvSpPr>
                        <wps:spPr bwMode="auto">
                          <a:xfrm>
                            <a:off x="6185" y="1890"/>
                            <a:ext cx="2" cy="975"/>
                          </a:xfrm>
                          <a:custGeom>
                            <a:avLst/>
                            <a:gdLst>
                              <a:gd name="T0" fmla="+- 0 1891 1891"/>
                              <a:gd name="T1" fmla="*/ 1891 h 975"/>
                              <a:gd name="T2" fmla="+- 0 1891 1891"/>
                              <a:gd name="T3" fmla="*/ 1891 h 975"/>
                              <a:gd name="T4" fmla="+- 0 2865 1891"/>
                              <a:gd name="T5" fmla="*/ 2865 h 975"/>
                            </a:gdLst>
                            <a:ahLst/>
                            <a:cxnLst>
                              <a:cxn ang="0">
                                <a:pos x="0" y="T1"/>
                              </a:cxn>
                              <a:cxn ang="0">
                                <a:pos x="0" y="T3"/>
                              </a:cxn>
                              <a:cxn ang="0">
                                <a:pos x="0" y="T5"/>
                              </a:cxn>
                            </a:cxnLst>
                            <a:rect l="0" t="0" r="r" b="b"/>
                            <a:pathLst>
                              <a:path h="975">
                                <a:moveTo>
                                  <a:pt x="0" y="0"/>
                                </a:moveTo>
                                <a:lnTo>
                                  <a:pt x="0" y="0"/>
                                </a:lnTo>
                                <a:lnTo>
                                  <a:pt x="0" y="974"/>
                                </a:lnTo>
                              </a:path>
                            </a:pathLst>
                          </a:custGeom>
                          <a:noFill/>
                          <a:ln w="2400">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1" name="Picture 5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6162" y="1869"/>
                            <a:ext cx="2260"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 name="Line 52"/>
                        <wps:cNvCnPr>
                          <a:cxnSpLocks noChangeShapeType="1"/>
                        </wps:cNvCnPr>
                        <wps:spPr bwMode="auto">
                          <a:xfrm>
                            <a:off x="6163" y="2844"/>
                            <a:ext cx="2259" cy="0"/>
                          </a:xfrm>
                          <a:prstGeom prst="line">
                            <a:avLst/>
                          </a:prstGeom>
                          <a:noFill/>
                          <a:ln w="2217">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113" name="Freeform 51"/>
                        <wps:cNvSpPr>
                          <a:spLocks/>
                        </wps:cNvSpPr>
                        <wps:spPr bwMode="auto">
                          <a:xfrm>
                            <a:off x="6162" y="1869"/>
                            <a:ext cx="2260" cy="975"/>
                          </a:xfrm>
                          <a:custGeom>
                            <a:avLst/>
                            <a:gdLst>
                              <a:gd name="T0" fmla="+- 0 8422 6163"/>
                              <a:gd name="T1" fmla="*/ T0 w 2260"/>
                              <a:gd name="T2" fmla="+- 0 1870 1870"/>
                              <a:gd name="T3" fmla="*/ 1870 h 975"/>
                              <a:gd name="T4" fmla="+- 0 6163 6163"/>
                              <a:gd name="T5" fmla="*/ T4 w 2260"/>
                              <a:gd name="T6" fmla="+- 0 1870 1870"/>
                              <a:gd name="T7" fmla="*/ 1870 h 975"/>
                              <a:gd name="T8" fmla="+- 0 6163 6163"/>
                              <a:gd name="T9" fmla="*/ T8 w 2260"/>
                              <a:gd name="T10" fmla="+- 0 2844 1870"/>
                              <a:gd name="T11" fmla="*/ 2844 h 975"/>
                            </a:gdLst>
                            <a:ahLst/>
                            <a:cxnLst>
                              <a:cxn ang="0">
                                <a:pos x="T1" y="T3"/>
                              </a:cxn>
                              <a:cxn ang="0">
                                <a:pos x="T5" y="T7"/>
                              </a:cxn>
                              <a:cxn ang="0">
                                <a:pos x="T9" y="T11"/>
                              </a:cxn>
                            </a:cxnLst>
                            <a:rect l="0" t="0" r="r" b="b"/>
                            <a:pathLst>
                              <a:path w="2260" h="975">
                                <a:moveTo>
                                  <a:pt x="2259" y="0"/>
                                </a:moveTo>
                                <a:lnTo>
                                  <a:pt x="0" y="0"/>
                                </a:lnTo>
                                <a:lnTo>
                                  <a:pt x="0" y="974"/>
                                </a:lnTo>
                              </a:path>
                            </a:pathLst>
                          </a:custGeom>
                          <a:noFill/>
                          <a:ln w="2246">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Freeform 50"/>
                        <wps:cNvSpPr>
                          <a:spLocks/>
                        </wps:cNvSpPr>
                        <wps:spPr bwMode="auto">
                          <a:xfrm>
                            <a:off x="3234" y="1271"/>
                            <a:ext cx="347" cy="320"/>
                          </a:xfrm>
                          <a:custGeom>
                            <a:avLst/>
                            <a:gdLst>
                              <a:gd name="T0" fmla="+- 0 3407 3234"/>
                              <a:gd name="T1" fmla="*/ T0 w 347"/>
                              <a:gd name="T2" fmla="+- 0 1271 1271"/>
                              <a:gd name="T3" fmla="*/ 1271 h 320"/>
                              <a:gd name="T4" fmla="+- 0 3340 3234"/>
                              <a:gd name="T5" fmla="*/ T4 w 347"/>
                              <a:gd name="T6" fmla="+- 0 1284 1271"/>
                              <a:gd name="T7" fmla="*/ 1284 h 320"/>
                              <a:gd name="T8" fmla="+- 0 3285 3234"/>
                              <a:gd name="T9" fmla="*/ T8 w 347"/>
                              <a:gd name="T10" fmla="+- 0 1318 1271"/>
                              <a:gd name="T11" fmla="*/ 1318 h 320"/>
                              <a:gd name="T12" fmla="+- 0 3248 3234"/>
                              <a:gd name="T13" fmla="*/ T12 w 347"/>
                              <a:gd name="T14" fmla="+- 0 1369 1271"/>
                              <a:gd name="T15" fmla="*/ 1369 h 320"/>
                              <a:gd name="T16" fmla="+- 0 3234 3234"/>
                              <a:gd name="T17" fmla="*/ T16 w 347"/>
                              <a:gd name="T18" fmla="+- 0 1431 1271"/>
                              <a:gd name="T19" fmla="*/ 1431 h 320"/>
                              <a:gd name="T20" fmla="+- 0 3248 3234"/>
                              <a:gd name="T21" fmla="*/ T20 w 347"/>
                              <a:gd name="T22" fmla="+- 0 1493 1271"/>
                              <a:gd name="T23" fmla="*/ 1493 h 320"/>
                              <a:gd name="T24" fmla="+- 0 3285 3234"/>
                              <a:gd name="T25" fmla="*/ T24 w 347"/>
                              <a:gd name="T26" fmla="+- 0 1544 1271"/>
                              <a:gd name="T27" fmla="*/ 1544 h 320"/>
                              <a:gd name="T28" fmla="+- 0 3340 3234"/>
                              <a:gd name="T29" fmla="*/ T28 w 347"/>
                              <a:gd name="T30" fmla="+- 0 1578 1271"/>
                              <a:gd name="T31" fmla="*/ 1578 h 320"/>
                              <a:gd name="T32" fmla="+- 0 3407 3234"/>
                              <a:gd name="T33" fmla="*/ T32 w 347"/>
                              <a:gd name="T34" fmla="+- 0 1591 1271"/>
                              <a:gd name="T35" fmla="*/ 1591 h 320"/>
                              <a:gd name="T36" fmla="+- 0 3475 3234"/>
                              <a:gd name="T37" fmla="*/ T36 w 347"/>
                              <a:gd name="T38" fmla="+- 0 1578 1271"/>
                              <a:gd name="T39" fmla="*/ 1578 h 320"/>
                              <a:gd name="T40" fmla="+- 0 3530 3234"/>
                              <a:gd name="T41" fmla="*/ T40 w 347"/>
                              <a:gd name="T42" fmla="+- 0 1544 1271"/>
                              <a:gd name="T43" fmla="*/ 1544 h 320"/>
                              <a:gd name="T44" fmla="+- 0 3567 3234"/>
                              <a:gd name="T45" fmla="*/ T44 w 347"/>
                              <a:gd name="T46" fmla="+- 0 1493 1271"/>
                              <a:gd name="T47" fmla="*/ 1493 h 320"/>
                              <a:gd name="T48" fmla="+- 0 3580 3234"/>
                              <a:gd name="T49" fmla="*/ T48 w 347"/>
                              <a:gd name="T50" fmla="+- 0 1431 1271"/>
                              <a:gd name="T51" fmla="*/ 1431 h 320"/>
                              <a:gd name="T52" fmla="+- 0 3567 3234"/>
                              <a:gd name="T53" fmla="*/ T52 w 347"/>
                              <a:gd name="T54" fmla="+- 0 1369 1271"/>
                              <a:gd name="T55" fmla="*/ 1369 h 320"/>
                              <a:gd name="T56" fmla="+- 0 3530 3234"/>
                              <a:gd name="T57" fmla="*/ T56 w 347"/>
                              <a:gd name="T58" fmla="+- 0 1318 1271"/>
                              <a:gd name="T59" fmla="*/ 1318 h 320"/>
                              <a:gd name="T60" fmla="+- 0 3475 3234"/>
                              <a:gd name="T61" fmla="*/ T60 w 347"/>
                              <a:gd name="T62" fmla="+- 0 1284 1271"/>
                              <a:gd name="T63" fmla="*/ 1284 h 320"/>
                              <a:gd name="T64" fmla="+- 0 3407 3234"/>
                              <a:gd name="T65" fmla="*/ T64 w 347"/>
                              <a:gd name="T66" fmla="+- 0 1271 1271"/>
                              <a:gd name="T67" fmla="*/ 1271 h 3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347" h="320">
                                <a:moveTo>
                                  <a:pt x="173" y="0"/>
                                </a:moveTo>
                                <a:lnTo>
                                  <a:pt x="106" y="13"/>
                                </a:lnTo>
                                <a:lnTo>
                                  <a:pt x="51" y="47"/>
                                </a:lnTo>
                                <a:lnTo>
                                  <a:pt x="14" y="98"/>
                                </a:lnTo>
                                <a:lnTo>
                                  <a:pt x="0" y="160"/>
                                </a:lnTo>
                                <a:lnTo>
                                  <a:pt x="14" y="222"/>
                                </a:lnTo>
                                <a:lnTo>
                                  <a:pt x="51" y="273"/>
                                </a:lnTo>
                                <a:lnTo>
                                  <a:pt x="106" y="307"/>
                                </a:lnTo>
                                <a:lnTo>
                                  <a:pt x="173" y="320"/>
                                </a:lnTo>
                                <a:lnTo>
                                  <a:pt x="241" y="307"/>
                                </a:lnTo>
                                <a:lnTo>
                                  <a:pt x="296" y="273"/>
                                </a:lnTo>
                                <a:lnTo>
                                  <a:pt x="333" y="222"/>
                                </a:lnTo>
                                <a:lnTo>
                                  <a:pt x="346" y="160"/>
                                </a:lnTo>
                                <a:lnTo>
                                  <a:pt x="333" y="98"/>
                                </a:lnTo>
                                <a:lnTo>
                                  <a:pt x="296" y="47"/>
                                </a:lnTo>
                                <a:lnTo>
                                  <a:pt x="241" y="13"/>
                                </a:lnTo>
                                <a:lnTo>
                                  <a:pt x="173" y="0"/>
                                </a:lnTo>
                                <a:close/>
                              </a:path>
                            </a:pathLst>
                          </a:custGeom>
                          <a:solidFill>
                            <a:srgbClr val="CDCDCD">
                              <a:alpha val="49803"/>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49"/>
                        <wps:cNvSpPr>
                          <a:spLocks/>
                        </wps:cNvSpPr>
                        <wps:spPr bwMode="auto">
                          <a:xfrm>
                            <a:off x="3234" y="1283"/>
                            <a:ext cx="106" cy="148"/>
                          </a:xfrm>
                          <a:custGeom>
                            <a:avLst/>
                            <a:gdLst>
                              <a:gd name="T0" fmla="+- 0 3234 3234"/>
                              <a:gd name="T1" fmla="*/ T0 w 106"/>
                              <a:gd name="T2" fmla="+- 0 1431 1284"/>
                              <a:gd name="T3" fmla="*/ 1431 h 148"/>
                              <a:gd name="T4" fmla="+- 0 3248 3234"/>
                              <a:gd name="T5" fmla="*/ T4 w 106"/>
                              <a:gd name="T6" fmla="+- 0 1369 1284"/>
                              <a:gd name="T7" fmla="*/ 1369 h 148"/>
                              <a:gd name="T8" fmla="+- 0 3285 3234"/>
                              <a:gd name="T9" fmla="*/ T8 w 106"/>
                              <a:gd name="T10" fmla="+- 0 1318 1284"/>
                              <a:gd name="T11" fmla="*/ 1318 h 148"/>
                              <a:gd name="T12" fmla="+- 0 3340 3234"/>
                              <a:gd name="T13" fmla="*/ T12 w 106"/>
                              <a:gd name="T14" fmla="+- 0 1284 1284"/>
                              <a:gd name="T15" fmla="*/ 1284 h 148"/>
                            </a:gdLst>
                            <a:ahLst/>
                            <a:cxnLst>
                              <a:cxn ang="0">
                                <a:pos x="T1" y="T3"/>
                              </a:cxn>
                              <a:cxn ang="0">
                                <a:pos x="T5" y="T7"/>
                              </a:cxn>
                              <a:cxn ang="0">
                                <a:pos x="T9" y="T11"/>
                              </a:cxn>
                              <a:cxn ang="0">
                                <a:pos x="T13" y="T15"/>
                              </a:cxn>
                            </a:cxnLst>
                            <a:rect l="0" t="0" r="r" b="b"/>
                            <a:pathLst>
                              <a:path w="106" h="148">
                                <a:moveTo>
                                  <a:pt x="0" y="147"/>
                                </a:moveTo>
                                <a:lnTo>
                                  <a:pt x="14" y="85"/>
                                </a:lnTo>
                                <a:lnTo>
                                  <a:pt x="51" y="34"/>
                                </a:lnTo>
                                <a:lnTo>
                                  <a:pt x="106" y="0"/>
                                </a:lnTo>
                              </a:path>
                            </a:pathLst>
                          </a:custGeom>
                          <a:noFill/>
                          <a:ln w="2338">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Freeform 48"/>
                        <wps:cNvSpPr>
                          <a:spLocks/>
                        </wps:cNvSpPr>
                        <wps:spPr bwMode="auto">
                          <a:xfrm>
                            <a:off x="3234" y="1430"/>
                            <a:ext cx="174" cy="160"/>
                          </a:xfrm>
                          <a:custGeom>
                            <a:avLst/>
                            <a:gdLst>
                              <a:gd name="T0" fmla="+- 0 3407 3234"/>
                              <a:gd name="T1" fmla="*/ T0 w 174"/>
                              <a:gd name="T2" fmla="+- 0 1591 1431"/>
                              <a:gd name="T3" fmla="*/ 1591 h 160"/>
                              <a:gd name="T4" fmla="+- 0 3340 3234"/>
                              <a:gd name="T5" fmla="*/ T4 w 174"/>
                              <a:gd name="T6" fmla="+- 0 1578 1431"/>
                              <a:gd name="T7" fmla="*/ 1578 h 160"/>
                              <a:gd name="T8" fmla="+- 0 3285 3234"/>
                              <a:gd name="T9" fmla="*/ T8 w 174"/>
                              <a:gd name="T10" fmla="+- 0 1544 1431"/>
                              <a:gd name="T11" fmla="*/ 1544 h 160"/>
                              <a:gd name="T12" fmla="+- 0 3248 3234"/>
                              <a:gd name="T13" fmla="*/ T12 w 174"/>
                              <a:gd name="T14" fmla="+- 0 1493 1431"/>
                              <a:gd name="T15" fmla="*/ 1493 h 160"/>
                              <a:gd name="T16" fmla="+- 0 3234 3234"/>
                              <a:gd name="T17" fmla="*/ T16 w 174"/>
                              <a:gd name="T18" fmla="+- 0 1431 1431"/>
                              <a:gd name="T19" fmla="*/ 1431 h 160"/>
                            </a:gdLst>
                            <a:ahLst/>
                            <a:cxnLst>
                              <a:cxn ang="0">
                                <a:pos x="T1" y="T3"/>
                              </a:cxn>
                              <a:cxn ang="0">
                                <a:pos x="T5" y="T7"/>
                              </a:cxn>
                              <a:cxn ang="0">
                                <a:pos x="T9" y="T11"/>
                              </a:cxn>
                              <a:cxn ang="0">
                                <a:pos x="T13" y="T15"/>
                              </a:cxn>
                              <a:cxn ang="0">
                                <a:pos x="T17" y="T19"/>
                              </a:cxn>
                            </a:cxnLst>
                            <a:rect l="0" t="0" r="r" b="b"/>
                            <a:pathLst>
                              <a:path w="174" h="160">
                                <a:moveTo>
                                  <a:pt x="173" y="160"/>
                                </a:moveTo>
                                <a:lnTo>
                                  <a:pt x="106" y="147"/>
                                </a:lnTo>
                                <a:lnTo>
                                  <a:pt x="51" y="113"/>
                                </a:lnTo>
                                <a:lnTo>
                                  <a:pt x="14" y="62"/>
                                </a:lnTo>
                                <a:lnTo>
                                  <a:pt x="0" y="0"/>
                                </a:lnTo>
                              </a:path>
                            </a:pathLst>
                          </a:custGeom>
                          <a:noFill/>
                          <a:ln w="2301">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Freeform 47"/>
                        <wps:cNvSpPr>
                          <a:spLocks/>
                        </wps:cNvSpPr>
                        <wps:spPr bwMode="auto">
                          <a:xfrm>
                            <a:off x="3407" y="1578"/>
                            <a:ext cx="68" cy="13"/>
                          </a:xfrm>
                          <a:custGeom>
                            <a:avLst/>
                            <a:gdLst>
                              <a:gd name="T0" fmla="+- 0 3475 3407"/>
                              <a:gd name="T1" fmla="*/ T0 w 68"/>
                              <a:gd name="T2" fmla="+- 0 1578 1578"/>
                              <a:gd name="T3" fmla="*/ 1578 h 13"/>
                              <a:gd name="T4" fmla="+- 0 3475 3407"/>
                              <a:gd name="T5" fmla="*/ T4 w 68"/>
                              <a:gd name="T6" fmla="+- 0 1578 1578"/>
                              <a:gd name="T7" fmla="*/ 1578 h 13"/>
                              <a:gd name="T8" fmla="+- 0 3407 3407"/>
                              <a:gd name="T9" fmla="*/ T8 w 68"/>
                              <a:gd name="T10" fmla="+- 0 1591 1578"/>
                              <a:gd name="T11" fmla="*/ 1591 h 13"/>
                            </a:gdLst>
                            <a:ahLst/>
                            <a:cxnLst>
                              <a:cxn ang="0">
                                <a:pos x="T1" y="T3"/>
                              </a:cxn>
                              <a:cxn ang="0">
                                <a:pos x="T5" y="T7"/>
                              </a:cxn>
                              <a:cxn ang="0">
                                <a:pos x="T9" y="T11"/>
                              </a:cxn>
                            </a:cxnLst>
                            <a:rect l="0" t="0" r="r" b="b"/>
                            <a:pathLst>
                              <a:path w="68" h="13">
                                <a:moveTo>
                                  <a:pt x="68" y="0"/>
                                </a:moveTo>
                                <a:lnTo>
                                  <a:pt x="68" y="0"/>
                                </a:lnTo>
                                <a:lnTo>
                                  <a:pt x="0" y="13"/>
                                </a:lnTo>
                              </a:path>
                            </a:pathLst>
                          </a:custGeom>
                          <a:noFill/>
                          <a:ln w="2223">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8" name="Picture 4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212" y="1250"/>
                            <a:ext cx="34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9" name="Freeform 45"/>
                        <wps:cNvSpPr>
                          <a:spLocks/>
                        </wps:cNvSpPr>
                        <wps:spPr bwMode="auto">
                          <a:xfrm>
                            <a:off x="3212" y="1250"/>
                            <a:ext cx="347" cy="320"/>
                          </a:xfrm>
                          <a:custGeom>
                            <a:avLst/>
                            <a:gdLst>
                              <a:gd name="T0" fmla="+- 0 3212 3212"/>
                              <a:gd name="T1" fmla="*/ T0 w 347"/>
                              <a:gd name="T2" fmla="+- 0 1411 1251"/>
                              <a:gd name="T3" fmla="*/ 1411 h 320"/>
                              <a:gd name="T4" fmla="+- 0 3226 3212"/>
                              <a:gd name="T5" fmla="*/ T4 w 347"/>
                              <a:gd name="T6" fmla="+- 0 1349 1251"/>
                              <a:gd name="T7" fmla="*/ 1349 h 320"/>
                              <a:gd name="T8" fmla="+- 0 3263 3212"/>
                              <a:gd name="T9" fmla="*/ T8 w 347"/>
                              <a:gd name="T10" fmla="+- 0 1298 1251"/>
                              <a:gd name="T11" fmla="*/ 1298 h 320"/>
                              <a:gd name="T12" fmla="+- 0 3318 3212"/>
                              <a:gd name="T13" fmla="*/ T12 w 347"/>
                              <a:gd name="T14" fmla="+- 0 1263 1251"/>
                              <a:gd name="T15" fmla="*/ 1263 h 320"/>
                              <a:gd name="T16" fmla="+- 0 3385 3212"/>
                              <a:gd name="T17" fmla="*/ T16 w 347"/>
                              <a:gd name="T18" fmla="+- 0 1251 1251"/>
                              <a:gd name="T19" fmla="*/ 1251 h 320"/>
                              <a:gd name="T20" fmla="+- 0 3453 3212"/>
                              <a:gd name="T21" fmla="*/ T20 w 347"/>
                              <a:gd name="T22" fmla="+- 0 1263 1251"/>
                              <a:gd name="T23" fmla="*/ 1263 h 320"/>
                              <a:gd name="T24" fmla="+- 0 3508 3212"/>
                              <a:gd name="T25" fmla="*/ T24 w 347"/>
                              <a:gd name="T26" fmla="+- 0 1298 1251"/>
                              <a:gd name="T27" fmla="*/ 1298 h 320"/>
                              <a:gd name="T28" fmla="+- 0 3545 3212"/>
                              <a:gd name="T29" fmla="*/ T28 w 347"/>
                              <a:gd name="T30" fmla="+- 0 1349 1251"/>
                              <a:gd name="T31" fmla="*/ 1349 h 320"/>
                              <a:gd name="T32" fmla="+- 0 3558 3212"/>
                              <a:gd name="T33" fmla="*/ T32 w 347"/>
                              <a:gd name="T34" fmla="+- 0 1411 1251"/>
                              <a:gd name="T35" fmla="*/ 1411 h 320"/>
                              <a:gd name="T36" fmla="+- 0 3545 3212"/>
                              <a:gd name="T37" fmla="*/ T36 w 347"/>
                              <a:gd name="T38" fmla="+- 0 1473 1251"/>
                              <a:gd name="T39" fmla="*/ 1473 h 320"/>
                              <a:gd name="T40" fmla="+- 0 3508 3212"/>
                              <a:gd name="T41" fmla="*/ T40 w 347"/>
                              <a:gd name="T42" fmla="+- 0 1524 1251"/>
                              <a:gd name="T43" fmla="*/ 1524 h 320"/>
                              <a:gd name="T44" fmla="+- 0 3453 3212"/>
                              <a:gd name="T45" fmla="*/ T44 w 347"/>
                              <a:gd name="T46" fmla="+- 0 1558 1251"/>
                              <a:gd name="T47" fmla="*/ 1558 h 320"/>
                              <a:gd name="T48" fmla="+- 0 3385 3212"/>
                              <a:gd name="T49" fmla="*/ T48 w 347"/>
                              <a:gd name="T50" fmla="+- 0 1571 1251"/>
                              <a:gd name="T51" fmla="*/ 1571 h 320"/>
                              <a:gd name="T52" fmla="+- 0 3318 3212"/>
                              <a:gd name="T53" fmla="*/ T52 w 347"/>
                              <a:gd name="T54" fmla="+- 0 1558 1251"/>
                              <a:gd name="T55" fmla="*/ 1558 h 320"/>
                              <a:gd name="T56" fmla="+- 0 3263 3212"/>
                              <a:gd name="T57" fmla="*/ T56 w 347"/>
                              <a:gd name="T58" fmla="+- 0 1524 1251"/>
                              <a:gd name="T59" fmla="*/ 1524 h 320"/>
                              <a:gd name="T60" fmla="+- 0 3226 3212"/>
                              <a:gd name="T61" fmla="*/ T60 w 347"/>
                              <a:gd name="T62" fmla="+- 0 1473 1251"/>
                              <a:gd name="T63" fmla="*/ 1473 h 320"/>
                              <a:gd name="T64" fmla="+- 0 3212 3212"/>
                              <a:gd name="T65" fmla="*/ T64 w 347"/>
                              <a:gd name="T66" fmla="+- 0 1411 1251"/>
                              <a:gd name="T67" fmla="*/ 1411 h 3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347" h="320">
                                <a:moveTo>
                                  <a:pt x="0" y="160"/>
                                </a:moveTo>
                                <a:lnTo>
                                  <a:pt x="14" y="98"/>
                                </a:lnTo>
                                <a:lnTo>
                                  <a:pt x="51" y="47"/>
                                </a:lnTo>
                                <a:lnTo>
                                  <a:pt x="106" y="12"/>
                                </a:lnTo>
                                <a:lnTo>
                                  <a:pt x="173" y="0"/>
                                </a:lnTo>
                                <a:lnTo>
                                  <a:pt x="241" y="12"/>
                                </a:lnTo>
                                <a:lnTo>
                                  <a:pt x="296" y="47"/>
                                </a:lnTo>
                                <a:lnTo>
                                  <a:pt x="333" y="98"/>
                                </a:lnTo>
                                <a:lnTo>
                                  <a:pt x="346" y="160"/>
                                </a:lnTo>
                                <a:lnTo>
                                  <a:pt x="333" y="222"/>
                                </a:lnTo>
                                <a:lnTo>
                                  <a:pt x="296" y="273"/>
                                </a:lnTo>
                                <a:lnTo>
                                  <a:pt x="241" y="307"/>
                                </a:lnTo>
                                <a:lnTo>
                                  <a:pt x="173" y="320"/>
                                </a:lnTo>
                                <a:lnTo>
                                  <a:pt x="106" y="307"/>
                                </a:lnTo>
                                <a:lnTo>
                                  <a:pt x="51" y="273"/>
                                </a:lnTo>
                                <a:lnTo>
                                  <a:pt x="14" y="222"/>
                                </a:lnTo>
                                <a:lnTo>
                                  <a:pt x="0" y="160"/>
                                </a:lnTo>
                                <a:close/>
                              </a:path>
                            </a:pathLst>
                          </a:custGeom>
                          <a:noFill/>
                          <a:ln w="2301">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Freeform 44"/>
                        <wps:cNvSpPr>
                          <a:spLocks/>
                        </wps:cNvSpPr>
                        <wps:spPr bwMode="auto">
                          <a:xfrm>
                            <a:off x="6576" y="1495"/>
                            <a:ext cx="347" cy="320"/>
                          </a:xfrm>
                          <a:custGeom>
                            <a:avLst/>
                            <a:gdLst>
                              <a:gd name="T0" fmla="+- 0 6750 6577"/>
                              <a:gd name="T1" fmla="*/ T0 w 347"/>
                              <a:gd name="T2" fmla="+- 0 1495 1495"/>
                              <a:gd name="T3" fmla="*/ 1495 h 320"/>
                              <a:gd name="T4" fmla="+- 0 6683 6577"/>
                              <a:gd name="T5" fmla="*/ T4 w 347"/>
                              <a:gd name="T6" fmla="+- 0 1508 1495"/>
                              <a:gd name="T7" fmla="*/ 1508 h 320"/>
                              <a:gd name="T8" fmla="+- 0 6627 6577"/>
                              <a:gd name="T9" fmla="*/ T8 w 347"/>
                              <a:gd name="T10" fmla="+- 0 1542 1495"/>
                              <a:gd name="T11" fmla="*/ 1542 h 320"/>
                              <a:gd name="T12" fmla="+- 0 6590 6577"/>
                              <a:gd name="T13" fmla="*/ T12 w 347"/>
                              <a:gd name="T14" fmla="+- 0 1593 1495"/>
                              <a:gd name="T15" fmla="*/ 1593 h 320"/>
                              <a:gd name="T16" fmla="+- 0 6577 6577"/>
                              <a:gd name="T17" fmla="*/ T16 w 347"/>
                              <a:gd name="T18" fmla="+- 0 1655 1495"/>
                              <a:gd name="T19" fmla="*/ 1655 h 320"/>
                              <a:gd name="T20" fmla="+- 0 6590 6577"/>
                              <a:gd name="T21" fmla="*/ T20 w 347"/>
                              <a:gd name="T22" fmla="+- 0 1718 1495"/>
                              <a:gd name="T23" fmla="*/ 1718 h 320"/>
                              <a:gd name="T24" fmla="+- 0 6627 6577"/>
                              <a:gd name="T25" fmla="*/ T24 w 347"/>
                              <a:gd name="T26" fmla="+- 0 1768 1495"/>
                              <a:gd name="T27" fmla="*/ 1768 h 320"/>
                              <a:gd name="T28" fmla="+- 0 6683 6577"/>
                              <a:gd name="T29" fmla="*/ T28 w 347"/>
                              <a:gd name="T30" fmla="+- 0 1803 1495"/>
                              <a:gd name="T31" fmla="*/ 1803 h 320"/>
                              <a:gd name="T32" fmla="+- 0 6750 6577"/>
                              <a:gd name="T33" fmla="*/ T32 w 347"/>
                              <a:gd name="T34" fmla="+- 0 1815 1495"/>
                              <a:gd name="T35" fmla="*/ 1815 h 320"/>
                              <a:gd name="T36" fmla="+- 0 6817 6577"/>
                              <a:gd name="T37" fmla="*/ T36 w 347"/>
                              <a:gd name="T38" fmla="+- 0 1803 1495"/>
                              <a:gd name="T39" fmla="*/ 1803 h 320"/>
                              <a:gd name="T40" fmla="+- 0 6872 6577"/>
                              <a:gd name="T41" fmla="*/ T40 w 347"/>
                              <a:gd name="T42" fmla="+- 0 1768 1495"/>
                              <a:gd name="T43" fmla="*/ 1768 h 320"/>
                              <a:gd name="T44" fmla="+- 0 6910 6577"/>
                              <a:gd name="T45" fmla="*/ T44 w 347"/>
                              <a:gd name="T46" fmla="+- 0 1718 1495"/>
                              <a:gd name="T47" fmla="*/ 1718 h 320"/>
                              <a:gd name="T48" fmla="+- 0 6923 6577"/>
                              <a:gd name="T49" fmla="*/ T48 w 347"/>
                              <a:gd name="T50" fmla="+- 0 1655 1495"/>
                              <a:gd name="T51" fmla="*/ 1655 h 320"/>
                              <a:gd name="T52" fmla="+- 0 6910 6577"/>
                              <a:gd name="T53" fmla="*/ T52 w 347"/>
                              <a:gd name="T54" fmla="+- 0 1593 1495"/>
                              <a:gd name="T55" fmla="*/ 1593 h 320"/>
                              <a:gd name="T56" fmla="+- 0 6872 6577"/>
                              <a:gd name="T57" fmla="*/ T56 w 347"/>
                              <a:gd name="T58" fmla="+- 0 1542 1495"/>
                              <a:gd name="T59" fmla="*/ 1542 h 320"/>
                              <a:gd name="T60" fmla="+- 0 6817 6577"/>
                              <a:gd name="T61" fmla="*/ T60 w 347"/>
                              <a:gd name="T62" fmla="+- 0 1508 1495"/>
                              <a:gd name="T63" fmla="*/ 1508 h 320"/>
                              <a:gd name="T64" fmla="+- 0 6750 6577"/>
                              <a:gd name="T65" fmla="*/ T64 w 347"/>
                              <a:gd name="T66" fmla="+- 0 1495 1495"/>
                              <a:gd name="T67" fmla="*/ 1495 h 3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347" h="320">
                                <a:moveTo>
                                  <a:pt x="173" y="0"/>
                                </a:moveTo>
                                <a:lnTo>
                                  <a:pt x="106" y="13"/>
                                </a:lnTo>
                                <a:lnTo>
                                  <a:pt x="50" y="47"/>
                                </a:lnTo>
                                <a:lnTo>
                                  <a:pt x="13" y="98"/>
                                </a:lnTo>
                                <a:lnTo>
                                  <a:pt x="0" y="160"/>
                                </a:lnTo>
                                <a:lnTo>
                                  <a:pt x="13" y="223"/>
                                </a:lnTo>
                                <a:lnTo>
                                  <a:pt x="50" y="273"/>
                                </a:lnTo>
                                <a:lnTo>
                                  <a:pt x="106" y="308"/>
                                </a:lnTo>
                                <a:lnTo>
                                  <a:pt x="173" y="320"/>
                                </a:lnTo>
                                <a:lnTo>
                                  <a:pt x="240" y="308"/>
                                </a:lnTo>
                                <a:lnTo>
                                  <a:pt x="295" y="273"/>
                                </a:lnTo>
                                <a:lnTo>
                                  <a:pt x="333" y="223"/>
                                </a:lnTo>
                                <a:lnTo>
                                  <a:pt x="346" y="160"/>
                                </a:lnTo>
                                <a:lnTo>
                                  <a:pt x="333" y="98"/>
                                </a:lnTo>
                                <a:lnTo>
                                  <a:pt x="295" y="47"/>
                                </a:lnTo>
                                <a:lnTo>
                                  <a:pt x="240" y="13"/>
                                </a:lnTo>
                                <a:lnTo>
                                  <a:pt x="173" y="0"/>
                                </a:lnTo>
                                <a:close/>
                              </a:path>
                            </a:pathLst>
                          </a:custGeom>
                          <a:solidFill>
                            <a:srgbClr val="CDCDCD">
                              <a:alpha val="49803"/>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43"/>
                        <wps:cNvSpPr>
                          <a:spLocks/>
                        </wps:cNvSpPr>
                        <wps:spPr bwMode="auto">
                          <a:xfrm>
                            <a:off x="6576" y="1507"/>
                            <a:ext cx="106" cy="148"/>
                          </a:xfrm>
                          <a:custGeom>
                            <a:avLst/>
                            <a:gdLst>
                              <a:gd name="T0" fmla="+- 0 6577 6577"/>
                              <a:gd name="T1" fmla="*/ T0 w 106"/>
                              <a:gd name="T2" fmla="+- 0 1655 1508"/>
                              <a:gd name="T3" fmla="*/ 1655 h 148"/>
                              <a:gd name="T4" fmla="+- 0 6590 6577"/>
                              <a:gd name="T5" fmla="*/ T4 w 106"/>
                              <a:gd name="T6" fmla="+- 0 1593 1508"/>
                              <a:gd name="T7" fmla="*/ 1593 h 148"/>
                              <a:gd name="T8" fmla="+- 0 6627 6577"/>
                              <a:gd name="T9" fmla="*/ T8 w 106"/>
                              <a:gd name="T10" fmla="+- 0 1542 1508"/>
                              <a:gd name="T11" fmla="*/ 1542 h 148"/>
                              <a:gd name="T12" fmla="+- 0 6683 6577"/>
                              <a:gd name="T13" fmla="*/ T12 w 106"/>
                              <a:gd name="T14" fmla="+- 0 1508 1508"/>
                              <a:gd name="T15" fmla="*/ 1508 h 148"/>
                            </a:gdLst>
                            <a:ahLst/>
                            <a:cxnLst>
                              <a:cxn ang="0">
                                <a:pos x="T1" y="T3"/>
                              </a:cxn>
                              <a:cxn ang="0">
                                <a:pos x="T5" y="T7"/>
                              </a:cxn>
                              <a:cxn ang="0">
                                <a:pos x="T9" y="T11"/>
                              </a:cxn>
                              <a:cxn ang="0">
                                <a:pos x="T13" y="T15"/>
                              </a:cxn>
                            </a:cxnLst>
                            <a:rect l="0" t="0" r="r" b="b"/>
                            <a:pathLst>
                              <a:path w="106" h="148">
                                <a:moveTo>
                                  <a:pt x="0" y="147"/>
                                </a:moveTo>
                                <a:lnTo>
                                  <a:pt x="13" y="85"/>
                                </a:lnTo>
                                <a:lnTo>
                                  <a:pt x="50" y="34"/>
                                </a:lnTo>
                                <a:lnTo>
                                  <a:pt x="106" y="0"/>
                                </a:lnTo>
                              </a:path>
                            </a:pathLst>
                          </a:custGeom>
                          <a:noFill/>
                          <a:ln w="2338">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Freeform 42"/>
                        <wps:cNvSpPr>
                          <a:spLocks/>
                        </wps:cNvSpPr>
                        <wps:spPr bwMode="auto">
                          <a:xfrm>
                            <a:off x="6576" y="1655"/>
                            <a:ext cx="174" cy="161"/>
                          </a:xfrm>
                          <a:custGeom>
                            <a:avLst/>
                            <a:gdLst>
                              <a:gd name="T0" fmla="+- 0 6750 6577"/>
                              <a:gd name="T1" fmla="*/ T0 w 174"/>
                              <a:gd name="T2" fmla="+- 0 1815 1655"/>
                              <a:gd name="T3" fmla="*/ 1815 h 161"/>
                              <a:gd name="T4" fmla="+- 0 6683 6577"/>
                              <a:gd name="T5" fmla="*/ T4 w 174"/>
                              <a:gd name="T6" fmla="+- 0 1803 1655"/>
                              <a:gd name="T7" fmla="*/ 1803 h 161"/>
                              <a:gd name="T8" fmla="+- 0 6627 6577"/>
                              <a:gd name="T9" fmla="*/ T8 w 174"/>
                              <a:gd name="T10" fmla="+- 0 1768 1655"/>
                              <a:gd name="T11" fmla="*/ 1768 h 161"/>
                              <a:gd name="T12" fmla="+- 0 6590 6577"/>
                              <a:gd name="T13" fmla="*/ T12 w 174"/>
                              <a:gd name="T14" fmla="+- 0 1718 1655"/>
                              <a:gd name="T15" fmla="*/ 1718 h 161"/>
                              <a:gd name="T16" fmla="+- 0 6577 6577"/>
                              <a:gd name="T17" fmla="*/ T16 w 174"/>
                              <a:gd name="T18" fmla="+- 0 1655 1655"/>
                              <a:gd name="T19" fmla="*/ 1655 h 161"/>
                            </a:gdLst>
                            <a:ahLst/>
                            <a:cxnLst>
                              <a:cxn ang="0">
                                <a:pos x="T1" y="T3"/>
                              </a:cxn>
                              <a:cxn ang="0">
                                <a:pos x="T5" y="T7"/>
                              </a:cxn>
                              <a:cxn ang="0">
                                <a:pos x="T9" y="T11"/>
                              </a:cxn>
                              <a:cxn ang="0">
                                <a:pos x="T13" y="T15"/>
                              </a:cxn>
                              <a:cxn ang="0">
                                <a:pos x="T17" y="T19"/>
                              </a:cxn>
                            </a:cxnLst>
                            <a:rect l="0" t="0" r="r" b="b"/>
                            <a:pathLst>
                              <a:path w="174" h="161">
                                <a:moveTo>
                                  <a:pt x="173" y="160"/>
                                </a:moveTo>
                                <a:lnTo>
                                  <a:pt x="106" y="148"/>
                                </a:lnTo>
                                <a:lnTo>
                                  <a:pt x="50" y="113"/>
                                </a:lnTo>
                                <a:lnTo>
                                  <a:pt x="13" y="63"/>
                                </a:lnTo>
                                <a:lnTo>
                                  <a:pt x="0" y="0"/>
                                </a:lnTo>
                              </a:path>
                            </a:pathLst>
                          </a:custGeom>
                          <a:noFill/>
                          <a:ln w="2301">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Freeform 41"/>
                        <wps:cNvSpPr>
                          <a:spLocks/>
                        </wps:cNvSpPr>
                        <wps:spPr bwMode="auto">
                          <a:xfrm>
                            <a:off x="6749" y="1802"/>
                            <a:ext cx="68" cy="13"/>
                          </a:xfrm>
                          <a:custGeom>
                            <a:avLst/>
                            <a:gdLst>
                              <a:gd name="T0" fmla="+- 0 6817 6750"/>
                              <a:gd name="T1" fmla="*/ T0 w 68"/>
                              <a:gd name="T2" fmla="+- 0 1803 1803"/>
                              <a:gd name="T3" fmla="*/ 1803 h 13"/>
                              <a:gd name="T4" fmla="+- 0 6817 6750"/>
                              <a:gd name="T5" fmla="*/ T4 w 68"/>
                              <a:gd name="T6" fmla="+- 0 1803 1803"/>
                              <a:gd name="T7" fmla="*/ 1803 h 13"/>
                              <a:gd name="T8" fmla="+- 0 6750 6750"/>
                              <a:gd name="T9" fmla="*/ T8 w 68"/>
                              <a:gd name="T10" fmla="+- 0 1815 1803"/>
                              <a:gd name="T11" fmla="*/ 1815 h 13"/>
                            </a:gdLst>
                            <a:ahLst/>
                            <a:cxnLst>
                              <a:cxn ang="0">
                                <a:pos x="T1" y="T3"/>
                              </a:cxn>
                              <a:cxn ang="0">
                                <a:pos x="T5" y="T7"/>
                              </a:cxn>
                              <a:cxn ang="0">
                                <a:pos x="T9" y="T11"/>
                              </a:cxn>
                            </a:cxnLst>
                            <a:rect l="0" t="0" r="r" b="b"/>
                            <a:pathLst>
                              <a:path w="68" h="13">
                                <a:moveTo>
                                  <a:pt x="67" y="0"/>
                                </a:moveTo>
                                <a:lnTo>
                                  <a:pt x="67" y="0"/>
                                </a:lnTo>
                                <a:lnTo>
                                  <a:pt x="0" y="12"/>
                                </a:lnTo>
                              </a:path>
                            </a:pathLst>
                          </a:custGeom>
                          <a:noFill/>
                          <a:ln w="2223">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4" name="Picture 4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6555" y="1475"/>
                            <a:ext cx="34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5" name="Freeform 39"/>
                        <wps:cNvSpPr>
                          <a:spLocks/>
                        </wps:cNvSpPr>
                        <wps:spPr bwMode="auto">
                          <a:xfrm>
                            <a:off x="6555" y="1475"/>
                            <a:ext cx="347" cy="320"/>
                          </a:xfrm>
                          <a:custGeom>
                            <a:avLst/>
                            <a:gdLst>
                              <a:gd name="T0" fmla="+- 0 6555 6555"/>
                              <a:gd name="T1" fmla="*/ T0 w 347"/>
                              <a:gd name="T2" fmla="+- 0 1635 1475"/>
                              <a:gd name="T3" fmla="*/ 1635 h 320"/>
                              <a:gd name="T4" fmla="+- 0 6569 6555"/>
                              <a:gd name="T5" fmla="*/ T4 w 347"/>
                              <a:gd name="T6" fmla="+- 0 1573 1475"/>
                              <a:gd name="T7" fmla="*/ 1573 h 320"/>
                              <a:gd name="T8" fmla="+- 0 6606 6555"/>
                              <a:gd name="T9" fmla="*/ T8 w 347"/>
                              <a:gd name="T10" fmla="+- 0 1522 1475"/>
                              <a:gd name="T11" fmla="*/ 1522 h 320"/>
                              <a:gd name="T12" fmla="+- 0 6661 6555"/>
                              <a:gd name="T13" fmla="*/ T12 w 347"/>
                              <a:gd name="T14" fmla="+- 0 1488 1475"/>
                              <a:gd name="T15" fmla="*/ 1488 h 320"/>
                              <a:gd name="T16" fmla="+- 0 6728 6555"/>
                              <a:gd name="T17" fmla="*/ T16 w 347"/>
                              <a:gd name="T18" fmla="+- 0 1475 1475"/>
                              <a:gd name="T19" fmla="*/ 1475 h 320"/>
                              <a:gd name="T20" fmla="+- 0 6796 6555"/>
                              <a:gd name="T21" fmla="*/ T20 w 347"/>
                              <a:gd name="T22" fmla="+- 0 1488 1475"/>
                              <a:gd name="T23" fmla="*/ 1488 h 320"/>
                              <a:gd name="T24" fmla="+- 0 6851 6555"/>
                              <a:gd name="T25" fmla="*/ T24 w 347"/>
                              <a:gd name="T26" fmla="+- 0 1522 1475"/>
                              <a:gd name="T27" fmla="*/ 1522 h 320"/>
                              <a:gd name="T28" fmla="+- 0 6888 6555"/>
                              <a:gd name="T29" fmla="*/ T28 w 347"/>
                              <a:gd name="T30" fmla="+- 0 1573 1475"/>
                              <a:gd name="T31" fmla="*/ 1573 h 320"/>
                              <a:gd name="T32" fmla="+- 0 6901 6555"/>
                              <a:gd name="T33" fmla="*/ T32 w 347"/>
                              <a:gd name="T34" fmla="+- 0 1635 1475"/>
                              <a:gd name="T35" fmla="*/ 1635 h 320"/>
                              <a:gd name="T36" fmla="+- 0 6888 6555"/>
                              <a:gd name="T37" fmla="*/ T36 w 347"/>
                              <a:gd name="T38" fmla="+- 0 1697 1475"/>
                              <a:gd name="T39" fmla="*/ 1697 h 320"/>
                              <a:gd name="T40" fmla="+- 0 6851 6555"/>
                              <a:gd name="T41" fmla="*/ T40 w 347"/>
                              <a:gd name="T42" fmla="+- 0 1748 1475"/>
                              <a:gd name="T43" fmla="*/ 1748 h 320"/>
                              <a:gd name="T44" fmla="+- 0 6796 6555"/>
                              <a:gd name="T45" fmla="*/ T44 w 347"/>
                              <a:gd name="T46" fmla="+- 0 1783 1475"/>
                              <a:gd name="T47" fmla="*/ 1783 h 320"/>
                              <a:gd name="T48" fmla="+- 0 6728 6555"/>
                              <a:gd name="T49" fmla="*/ T48 w 347"/>
                              <a:gd name="T50" fmla="+- 0 1795 1475"/>
                              <a:gd name="T51" fmla="*/ 1795 h 320"/>
                              <a:gd name="T52" fmla="+- 0 6661 6555"/>
                              <a:gd name="T53" fmla="*/ T52 w 347"/>
                              <a:gd name="T54" fmla="+- 0 1783 1475"/>
                              <a:gd name="T55" fmla="*/ 1783 h 320"/>
                              <a:gd name="T56" fmla="+- 0 6606 6555"/>
                              <a:gd name="T57" fmla="*/ T56 w 347"/>
                              <a:gd name="T58" fmla="+- 0 1748 1475"/>
                              <a:gd name="T59" fmla="*/ 1748 h 320"/>
                              <a:gd name="T60" fmla="+- 0 6569 6555"/>
                              <a:gd name="T61" fmla="*/ T60 w 347"/>
                              <a:gd name="T62" fmla="+- 0 1697 1475"/>
                              <a:gd name="T63" fmla="*/ 1697 h 320"/>
                              <a:gd name="T64" fmla="+- 0 6555 6555"/>
                              <a:gd name="T65" fmla="*/ T64 w 347"/>
                              <a:gd name="T66" fmla="+- 0 1635 1475"/>
                              <a:gd name="T67" fmla="*/ 1635 h 3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347" h="320">
                                <a:moveTo>
                                  <a:pt x="0" y="160"/>
                                </a:moveTo>
                                <a:lnTo>
                                  <a:pt x="14" y="98"/>
                                </a:lnTo>
                                <a:lnTo>
                                  <a:pt x="51" y="47"/>
                                </a:lnTo>
                                <a:lnTo>
                                  <a:pt x="106" y="13"/>
                                </a:lnTo>
                                <a:lnTo>
                                  <a:pt x="173" y="0"/>
                                </a:lnTo>
                                <a:lnTo>
                                  <a:pt x="241" y="13"/>
                                </a:lnTo>
                                <a:lnTo>
                                  <a:pt x="296" y="47"/>
                                </a:lnTo>
                                <a:lnTo>
                                  <a:pt x="333" y="98"/>
                                </a:lnTo>
                                <a:lnTo>
                                  <a:pt x="346" y="160"/>
                                </a:lnTo>
                                <a:lnTo>
                                  <a:pt x="333" y="222"/>
                                </a:lnTo>
                                <a:lnTo>
                                  <a:pt x="296" y="273"/>
                                </a:lnTo>
                                <a:lnTo>
                                  <a:pt x="241" y="308"/>
                                </a:lnTo>
                                <a:lnTo>
                                  <a:pt x="173" y="320"/>
                                </a:lnTo>
                                <a:lnTo>
                                  <a:pt x="106" y="308"/>
                                </a:lnTo>
                                <a:lnTo>
                                  <a:pt x="51" y="273"/>
                                </a:lnTo>
                                <a:lnTo>
                                  <a:pt x="14" y="222"/>
                                </a:lnTo>
                                <a:lnTo>
                                  <a:pt x="0" y="160"/>
                                </a:lnTo>
                                <a:close/>
                              </a:path>
                            </a:pathLst>
                          </a:custGeom>
                          <a:noFill/>
                          <a:ln w="2301">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Freeform 38"/>
                        <wps:cNvSpPr>
                          <a:spLocks/>
                        </wps:cNvSpPr>
                        <wps:spPr bwMode="auto">
                          <a:xfrm>
                            <a:off x="6675" y="3087"/>
                            <a:ext cx="347" cy="320"/>
                          </a:xfrm>
                          <a:custGeom>
                            <a:avLst/>
                            <a:gdLst>
                              <a:gd name="T0" fmla="+- 0 6848 6675"/>
                              <a:gd name="T1" fmla="*/ T0 w 347"/>
                              <a:gd name="T2" fmla="+- 0 3087 3087"/>
                              <a:gd name="T3" fmla="*/ 3087 h 320"/>
                              <a:gd name="T4" fmla="+- 0 6781 6675"/>
                              <a:gd name="T5" fmla="*/ T4 w 347"/>
                              <a:gd name="T6" fmla="+- 0 3100 3087"/>
                              <a:gd name="T7" fmla="*/ 3100 h 320"/>
                              <a:gd name="T8" fmla="+- 0 6726 6675"/>
                              <a:gd name="T9" fmla="*/ T8 w 347"/>
                              <a:gd name="T10" fmla="+- 0 3134 3087"/>
                              <a:gd name="T11" fmla="*/ 3134 h 320"/>
                              <a:gd name="T12" fmla="+- 0 6689 6675"/>
                              <a:gd name="T13" fmla="*/ T12 w 347"/>
                              <a:gd name="T14" fmla="+- 0 3185 3087"/>
                              <a:gd name="T15" fmla="*/ 3185 h 320"/>
                              <a:gd name="T16" fmla="+- 0 6675 6675"/>
                              <a:gd name="T17" fmla="*/ T16 w 347"/>
                              <a:gd name="T18" fmla="+- 0 3247 3087"/>
                              <a:gd name="T19" fmla="*/ 3247 h 320"/>
                              <a:gd name="T20" fmla="+- 0 6689 6675"/>
                              <a:gd name="T21" fmla="*/ T20 w 347"/>
                              <a:gd name="T22" fmla="+- 0 3310 3087"/>
                              <a:gd name="T23" fmla="*/ 3310 h 320"/>
                              <a:gd name="T24" fmla="+- 0 6726 6675"/>
                              <a:gd name="T25" fmla="*/ T24 w 347"/>
                              <a:gd name="T26" fmla="+- 0 3360 3087"/>
                              <a:gd name="T27" fmla="*/ 3360 h 320"/>
                              <a:gd name="T28" fmla="+- 0 6781 6675"/>
                              <a:gd name="T29" fmla="*/ T28 w 347"/>
                              <a:gd name="T30" fmla="+- 0 3395 3087"/>
                              <a:gd name="T31" fmla="*/ 3395 h 320"/>
                              <a:gd name="T32" fmla="+- 0 6848 6675"/>
                              <a:gd name="T33" fmla="*/ T32 w 347"/>
                              <a:gd name="T34" fmla="+- 0 3407 3087"/>
                              <a:gd name="T35" fmla="*/ 3407 h 320"/>
                              <a:gd name="T36" fmla="+- 0 6916 6675"/>
                              <a:gd name="T37" fmla="*/ T36 w 347"/>
                              <a:gd name="T38" fmla="+- 0 3395 3087"/>
                              <a:gd name="T39" fmla="*/ 3395 h 320"/>
                              <a:gd name="T40" fmla="+- 0 6971 6675"/>
                              <a:gd name="T41" fmla="*/ T40 w 347"/>
                              <a:gd name="T42" fmla="+- 0 3360 3087"/>
                              <a:gd name="T43" fmla="*/ 3360 h 320"/>
                              <a:gd name="T44" fmla="+- 0 7008 6675"/>
                              <a:gd name="T45" fmla="*/ T44 w 347"/>
                              <a:gd name="T46" fmla="+- 0 3310 3087"/>
                              <a:gd name="T47" fmla="*/ 3310 h 320"/>
                              <a:gd name="T48" fmla="+- 0 7021 6675"/>
                              <a:gd name="T49" fmla="*/ T48 w 347"/>
                              <a:gd name="T50" fmla="+- 0 3247 3087"/>
                              <a:gd name="T51" fmla="*/ 3247 h 320"/>
                              <a:gd name="T52" fmla="+- 0 7008 6675"/>
                              <a:gd name="T53" fmla="*/ T52 w 347"/>
                              <a:gd name="T54" fmla="+- 0 3185 3087"/>
                              <a:gd name="T55" fmla="*/ 3185 h 320"/>
                              <a:gd name="T56" fmla="+- 0 6971 6675"/>
                              <a:gd name="T57" fmla="*/ T56 w 347"/>
                              <a:gd name="T58" fmla="+- 0 3134 3087"/>
                              <a:gd name="T59" fmla="*/ 3134 h 320"/>
                              <a:gd name="T60" fmla="+- 0 6916 6675"/>
                              <a:gd name="T61" fmla="*/ T60 w 347"/>
                              <a:gd name="T62" fmla="+- 0 3100 3087"/>
                              <a:gd name="T63" fmla="*/ 3100 h 320"/>
                              <a:gd name="T64" fmla="+- 0 6848 6675"/>
                              <a:gd name="T65" fmla="*/ T64 w 347"/>
                              <a:gd name="T66" fmla="+- 0 3087 3087"/>
                              <a:gd name="T67" fmla="*/ 3087 h 3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347" h="320">
                                <a:moveTo>
                                  <a:pt x="173" y="0"/>
                                </a:moveTo>
                                <a:lnTo>
                                  <a:pt x="106" y="13"/>
                                </a:lnTo>
                                <a:lnTo>
                                  <a:pt x="51" y="47"/>
                                </a:lnTo>
                                <a:lnTo>
                                  <a:pt x="14" y="98"/>
                                </a:lnTo>
                                <a:lnTo>
                                  <a:pt x="0" y="160"/>
                                </a:lnTo>
                                <a:lnTo>
                                  <a:pt x="14" y="223"/>
                                </a:lnTo>
                                <a:lnTo>
                                  <a:pt x="51" y="273"/>
                                </a:lnTo>
                                <a:lnTo>
                                  <a:pt x="106" y="308"/>
                                </a:lnTo>
                                <a:lnTo>
                                  <a:pt x="173" y="320"/>
                                </a:lnTo>
                                <a:lnTo>
                                  <a:pt x="241" y="308"/>
                                </a:lnTo>
                                <a:lnTo>
                                  <a:pt x="296" y="273"/>
                                </a:lnTo>
                                <a:lnTo>
                                  <a:pt x="333" y="223"/>
                                </a:lnTo>
                                <a:lnTo>
                                  <a:pt x="346" y="160"/>
                                </a:lnTo>
                                <a:lnTo>
                                  <a:pt x="333" y="98"/>
                                </a:lnTo>
                                <a:lnTo>
                                  <a:pt x="296" y="47"/>
                                </a:lnTo>
                                <a:lnTo>
                                  <a:pt x="241" y="13"/>
                                </a:lnTo>
                                <a:lnTo>
                                  <a:pt x="173" y="0"/>
                                </a:lnTo>
                                <a:close/>
                              </a:path>
                            </a:pathLst>
                          </a:custGeom>
                          <a:solidFill>
                            <a:srgbClr val="CDCDCD">
                              <a:alpha val="49803"/>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37"/>
                        <wps:cNvSpPr>
                          <a:spLocks/>
                        </wps:cNvSpPr>
                        <wps:spPr bwMode="auto">
                          <a:xfrm>
                            <a:off x="6675" y="3100"/>
                            <a:ext cx="106" cy="148"/>
                          </a:xfrm>
                          <a:custGeom>
                            <a:avLst/>
                            <a:gdLst>
                              <a:gd name="T0" fmla="+- 0 6675 6675"/>
                              <a:gd name="T1" fmla="*/ T0 w 106"/>
                              <a:gd name="T2" fmla="+- 0 3247 3100"/>
                              <a:gd name="T3" fmla="*/ 3247 h 148"/>
                              <a:gd name="T4" fmla="+- 0 6689 6675"/>
                              <a:gd name="T5" fmla="*/ T4 w 106"/>
                              <a:gd name="T6" fmla="+- 0 3185 3100"/>
                              <a:gd name="T7" fmla="*/ 3185 h 148"/>
                              <a:gd name="T8" fmla="+- 0 6726 6675"/>
                              <a:gd name="T9" fmla="*/ T8 w 106"/>
                              <a:gd name="T10" fmla="+- 0 3134 3100"/>
                              <a:gd name="T11" fmla="*/ 3134 h 148"/>
                              <a:gd name="T12" fmla="+- 0 6781 6675"/>
                              <a:gd name="T13" fmla="*/ T12 w 106"/>
                              <a:gd name="T14" fmla="+- 0 3100 3100"/>
                              <a:gd name="T15" fmla="*/ 3100 h 148"/>
                            </a:gdLst>
                            <a:ahLst/>
                            <a:cxnLst>
                              <a:cxn ang="0">
                                <a:pos x="T1" y="T3"/>
                              </a:cxn>
                              <a:cxn ang="0">
                                <a:pos x="T5" y="T7"/>
                              </a:cxn>
                              <a:cxn ang="0">
                                <a:pos x="T9" y="T11"/>
                              </a:cxn>
                              <a:cxn ang="0">
                                <a:pos x="T13" y="T15"/>
                              </a:cxn>
                            </a:cxnLst>
                            <a:rect l="0" t="0" r="r" b="b"/>
                            <a:pathLst>
                              <a:path w="106" h="148">
                                <a:moveTo>
                                  <a:pt x="0" y="147"/>
                                </a:moveTo>
                                <a:lnTo>
                                  <a:pt x="14" y="85"/>
                                </a:lnTo>
                                <a:lnTo>
                                  <a:pt x="51" y="34"/>
                                </a:lnTo>
                                <a:lnTo>
                                  <a:pt x="106" y="0"/>
                                </a:lnTo>
                              </a:path>
                            </a:pathLst>
                          </a:custGeom>
                          <a:noFill/>
                          <a:ln w="2338">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Freeform 36"/>
                        <wps:cNvSpPr>
                          <a:spLocks/>
                        </wps:cNvSpPr>
                        <wps:spPr bwMode="auto">
                          <a:xfrm>
                            <a:off x="6675" y="3247"/>
                            <a:ext cx="174" cy="160"/>
                          </a:xfrm>
                          <a:custGeom>
                            <a:avLst/>
                            <a:gdLst>
                              <a:gd name="T0" fmla="+- 0 6848 6675"/>
                              <a:gd name="T1" fmla="*/ T0 w 174"/>
                              <a:gd name="T2" fmla="+- 0 3407 3247"/>
                              <a:gd name="T3" fmla="*/ 3407 h 160"/>
                              <a:gd name="T4" fmla="+- 0 6781 6675"/>
                              <a:gd name="T5" fmla="*/ T4 w 174"/>
                              <a:gd name="T6" fmla="+- 0 3395 3247"/>
                              <a:gd name="T7" fmla="*/ 3395 h 160"/>
                              <a:gd name="T8" fmla="+- 0 6726 6675"/>
                              <a:gd name="T9" fmla="*/ T8 w 174"/>
                              <a:gd name="T10" fmla="+- 0 3360 3247"/>
                              <a:gd name="T11" fmla="*/ 3360 h 160"/>
                              <a:gd name="T12" fmla="+- 0 6689 6675"/>
                              <a:gd name="T13" fmla="*/ T12 w 174"/>
                              <a:gd name="T14" fmla="+- 0 3310 3247"/>
                              <a:gd name="T15" fmla="*/ 3310 h 160"/>
                              <a:gd name="T16" fmla="+- 0 6675 6675"/>
                              <a:gd name="T17" fmla="*/ T16 w 174"/>
                              <a:gd name="T18" fmla="+- 0 3247 3247"/>
                              <a:gd name="T19" fmla="*/ 3247 h 160"/>
                            </a:gdLst>
                            <a:ahLst/>
                            <a:cxnLst>
                              <a:cxn ang="0">
                                <a:pos x="T1" y="T3"/>
                              </a:cxn>
                              <a:cxn ang="0">
                                <a:pos x="T5" y="T7"/>
                              </a:cxn>
                              <a:cxn ang="0">
                                <a:pos x="T9" y="T11"/>
                              </a:cxn>
                              <a:cxn ang="0">
                                <a:pos x="T13" y="T15"/>
                              </a:cxn>
                              <a:cxn ang="0">
                                <a:pos x="T17" y="T19"/>
                              </a:cxn>
                            </a:cxnLst>
                            <a:rect l="0" t="0" r="r" b="b"/>
                            <a:pathLst>
                              <a:path w="174" h="160">
                                <a:moveTo>
                                  <a:pt x="173" y="160"/>
                                </a:moveTo>
                                <a:lnTo>
                                  <a:pt x="106" y="148"/>
                                </a:lnTo>
                                <a:lnTo>
                                  <a:pt x="51" y="113"/>
                                </a:lnTo>
                                <a:lnTo>
                                  <a:pt x="14" y="63"/>
                                </a:lnTo>
                                <a:lnTo>
                                  <a:pt x="0" y="0"/>
                                </a:lnTo>
                              </a:path>
                            </a:pathLst>
                          </a:custGeom>
                          <a:noFill/>
                          <a:ln w="2301">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Freeform 35"/>
                        <wps:cNvSpPr>
                          <a:spLocks/>
                        </wps:cNvSpPr>
                        <wps:spPr bwMode="auto">
                          <a:xfrm>
                            <a:off x="6848" y="3394"/>
                            <a:ext cx="68" cy="13"/>
                          </a:xfrm>
                          <a:custGeom>
                            <a:avLst/>
                            <a:gdLst>
                              <a:gd name="T0" fmla="+- 0 6916 6848"/>
                              <a:gd name="T1" fmla="*/ T0 w 68"/>
                              <a:gd name="T2" fmla="+- 0 3395 3395"/>
                              <a:gd name="T3" fmla="*/ 3395 h 13"/>
                              <a:gd name="T4" fmla="+- 0 6916 6848"/>
                              <a:gd name="T5" fmla="*/ T4 w 68"/>
                              <a:gd name="T6" fmla="+- 0 3395 3395"/>
                              <a:gd name="T7" fmla="*/ 3395 h 13"/>
                              <a:gd name="T8" fmla="+- 0 6848 6848"/>
                              <a:gd name="T9" fmla="*/ T8 w 68"/>
                              <a:gd name="T10" fmla="+- 0 3407 3395"/>
                              <a:gd name="T11" fmla="*/ 3407 h 13"/>
                            </a:gdLst>
                            <a:ahLst/>
                            <a:cxnLst>
                              <a:cxn ang="0">
                                <a:pos x="T1" y="T3"/>
                              </a:cxn>
                              <a:cxn ang="0">
                                <a:pos x="T5" y="T7"/>
                              </a:cxn>
                              <a:cxn ang="0">
                                <a:pos x="T9" y="T11"/>
                              </a:cxn>
                            </a:cxnLst>
                            <a:rect l="0" t="0" r="r" b="b"/>
                            <a:pathLst>
                              <a:path w="68" h="13">
                                <a:moveTo>
                                  <a:pt x="68" y="0"/>
                                </a:moveTo>
                                <a:lnTo>
                                  <a:pt x="68" y="0"/>
                                </a:lnTo>
                                <a:lnTo>
                                  <a:pt x="0" y="12"/>
                                </a:lnTo>
                              </a:path>
                            </a:pathLst>
                          </a:custGeom>
                          <a:noFill/>
                          <a:ln w="2223">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6653" y="3067"/>
                            <a:ext cx="34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1" name="Freeform 33"/>
                        <wps:cNvSpPr>
                          <a:spLocks/>
                        </wps:cNvSpPr>
                        <wps:spPr bwMode="auto">
                          <a:xfrm>
                            <a:off x="6653" y="3067"/>
                            <a:ext cx="347" cy="320"/>
                          </a:xfrm>
                          <a:custGeom>
                            <a:avLst/>
                            <a:gdLst>
                              <a:gd name="T0" fmla="+- 0 6653 6653"/>
                              <a:gd name="T1" fmla="*/ T0 w 347"/>
                              <a:gd name="T2" fmla="+- 0 3227 3067"/>
                              <a:gd name="T3" fmla="*/ 3227 h 320"/>
                              <a:gd name="T4" fmla="+- 0 6667 6653"/>
                              <a:gd name="T5" fmla="*/ T4 w 347"/>
                              <a:gd name="T6" fmla="+- 0 3165 3067"/>
                              <a:gd name="T7" fmla="*/ 3165 h 320"/>
                              <a:gd name="T8" fmla="+- 0 6704 6653"/>
                              <a:gd name="T9" fmla="*/ T8 w 347"/>
                              <a:gd name="T10" fmla="+- 0 3114 3067"/>
                              <a:gd name="T11" fmla="*/ 3114 h 320"/>
                              <a:gd name="T12" fmla="+- 0 6759 6653"/>
                              <a:gd name="T13" fmla="*/ T12 w 347"/>
                              <a:gd name="T14" fmla="+- 0 3080 3067"/>
                              <a:gd name="T15" fmla="*/ 3080 h 320"/>
                              <a:gd name="T16" fmla="+- 0 6827 6653"/>
                              <a:gd name="T17" fmla="*/ T16 w 347"/>
                              <a:gd name="T18" fmla="+- 0 3067 3067"/>
                              <a:gd name="T19" fmla="*/ 3067 h 320"/>
                              <a:gd name="T20" fmla="+- 0 6894 6653"/>
                              <a:gd name="T21" fmla="*/ T20 w 347"/>
                              <a:gd name="T22" fmla="+- 0 3080 3067"/>
                              <a:gd name="T23" fmla="*/ 3080 h 320"/>
                              <a:gd name="T24" fmla="+- 0 6949 6653"/>
                              <a:gd name="T25" fmla="*/ T24 w 347"/>
                              <a:gd name="T26" fmla="+- 0 3114 3067"/>
                              <a:gd name="T27" fmla="*/ 3114 h 320"/>
                              <a:gd name="T28" fmla="+- 0 6986 6653"/>
                              <a:gd name="T29" fmla="*/ T28 w 347"/>
                              <a:gd name="T30" fmla="+- 0 3165 3067"/>
                              <a:gd name="T31" fmla="*/ 3165 h 320"/>
                              <a:gd name="T32" fmla="+- 0 7000 6653"/>
                              <a:gd name="T33" fmla="*/ T32 w 347"/>
                              <a:gd name="T34" fmla="+- 0 3227 3067"/>
                              <a:gd name="T35" fmla="*/ 3227 h 320"/>
                              <a:gd name="T36" fmla="+- 0 6986 6653"/>
                              <a:gd name="T37" fmla="*/ T36 w 347"/>
                              <a:gd name="T38" fmla="+- 0 3289 3067"/>
                              <a:gd name="T39" fmla="*/ 3289 h 320"/>
                              <a:gd name="T40" fmla="+- 0 6949 6653"/>
                              <a:gd name="T41" fmla="*/ T40 w 347"/>
                              <a:gd name="T42" fmla="+- 0 3340 3067"/>
                              <a:gd name="T43" fmla="*/ 3340 h 320"/>
                              <a:gd name="T44" fmla="+- 0 6894 6653"/>
                              <a:gd name="T45" fmla="*/ T44 w 347"/>
                              <a:gd name="T46" fmla="+- 0 3375 3067"/>
                              <a:gd name="T47" fmla="*/ 3375 h 320"/>
                              <a:gd name="T48" fmla="+- 0 6827 6653"/>
                              <a:gd name="T49" fmla="*/ T48 w 347"/>
                              <a:gd name="T50" fmla="+- 0 3387 3067"/>
                              <a:gd name="T51" fmla="*/ 3387 h 320"/>
                              <a:gd name="T52" fmla="+- 0 6759 6653"/>
                              <a:gd name="T53" fmla="*/ T52 w 347"/>
                              <a:gd name="T54" fmla="+- 0 3375 3067"/>
                              <a:gd name="T55" fmla="*/ 3375 h 320"/>
                              <a:gd name="T56" fmla="+- 0 6704 6653"/>
                              <a:gd name="T57" fmla="*/ T56 w 347"/>
                              <a:gd name="T58" fmla="+- 0 3340 3067"/>
                              <a:gd name="T59" fmla="*/ 3340 h 320"/>
                              <a:gd name="T60" fmla="+- 0 6667 6653"/>
                              <a:gd name="T61" fmla="*/ T60 w 347"/>
                              <a:gd name="T62" fmla="+- 0 3289 3067"/>
                              <a:gd name="T63" fmla="*/ 3289 h 320"/>
                              <a:gd name="T64" fmla="+- 0 6653 6653"/>
                              <a:gd name="T65" fmla="*/ T64 w 347"/>
                              <a:gd name="T66" fmla="+- 0 3227 3067"/>
                              <a:gd name="T67" fmla="*/ 3227 h 3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347" h="320">
                                <a:moveTo>
                                  <a:pt x="0" y="160"/>
                                </a:moveTo>
                                <a:lnTo>
                                  <a:pt x="14" y="98"/>
                                </a:lnTo>
                                <a:lnTo>
                                  <a:pt x="51" y="47"/>
                                </a:lnTo>
                                <a:lnTo>
                                  <a:pt x="106" y="13"/>
                                </a:lnTo>
                                <a:lnTo>
                                  <a:pt x="174" y="0"/>
                                </a:lnTo>
                                <a:lnTo>
                                  <a:pt x="241" y="13"/>
                                </a:lnTo>
                                <a:lnTo>
                                  <a:pt x="296" y="47"/>
                                </a:lnTo>
                                <a:lnTo>
                                  <a:pt x="333" y="98"/>
                                </a:lnTo>
                                <a:lnTo>
                                  <a:pt x="347" y="160"/>
                                </a:lnTo>
                                <a:lnTo>
                                  <a:pt x="333" y="222"/>
                                </a:lnTo>
                                <a:lnTo>
                                  <a:pt x="296" y="273"/>
                                </a:lnTo>
                                <a:lnTo>
                                  <a:pt x="241" y="308"/>
                                </a:lnTo>
                                <a:lnTo>
                                  <a:pt x="174" y="320"/>
                                </a:lnTo>
                                <a:lnTo>
                                  <a:pt x="106" y="308"/>
                                </a:lnTo>
                                <a:lnTo>
                                  <a:pt x="51" y="273"/>
                                </a:lnTo>
                                <a:lnTo>
                                  <a:pt x="14" y="222"/>
                                </a:lnTo>
                                <a:lnTo>
                                  <a:pt x="0" y="160"/>
                                </a:lnTo>
                                <a:close/>
                              </a:path>
                            </a:pathLst>
                          </a:custGeom>
                          <a:noFill/>
                          <a:ln w="2301">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Rectangle 32"/>
                        <wps:cNvSpPr>
                          <a:spLocks noChangeArrowheads="1"/>
                        </wps:cNvSpPr>
                        <wps:spPr bwMode="auto">
                          <a:xfrm>
                            <a:off x="6185" y="3482"/>
                            <a:ext cx="2237" cy="975"/>
                          </a:xfrm>
                          <a:prstGeom prst="rect">
                            <a:avLst/>
                          </a:prstGeom>
                          <a:solidFill>
                            <a:srgbClr val="CDCDCD">
                              <a:alpha val="49803"/>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Line 31"/>
                        <wps:cNvCnPr>
                          <a:cxnSpLocks noChangeShapeType="1"/>
                        </wps:cNvCnPr>
                        <wps:spPr bwMode="auto">
                          <a:xfrm>
                            <a:off x="6185" y="4457"/>
                            <a:ext cx="2237" cy="0"/>
                          </a:xfrm>
                          <a:prstGeom prst="line">
                            <a:avLst/>
                          </a:prstGeom>
                          <a:noFill/>
                          <a:ln w="2217">
                            <a:solidFill>
                              <a:srgbClr val="CDCDCD"/>
                            </a:solidFill>
                            <a:prstDash val="solid"/>
                            <a:round/>
                            <a:headEnd/>
                            <a:tailEnd/>
                          </a:ln>
                          <a:extLst>
                            <a:ext uri="{909E8E84-426E-40DD-AFC4-6F175D3DCCD1}">
                              <a14:hiddenFill xmlns:a14="http://schemas.microsoft.com/office/drawing/2010/main">
                                <a:noFill/>
                              </a14:hiddenFill>
                            </a:ext>
                          </a:extLst>
                        </wps:spPr>
                        <wps:bodyPr/>
                      </wps:wsp>
                      <wps:wsp>
                        <wps:cNvPr id="134" name="Freeform 30"/>
                        <wps:cNvSpPr>
                          <a:spLocks/>
                        </wps:cNvSpPr>
                        <wps:spPr bwMode="auto">
                          <a:xfrm>
                            <a:off x="6185" y="3482"/>
                            <a:ext cx="2" cy="975"/>
                          </a:xfrm>
                          <a:custGeom>
                            <a:avLst/>
                            <a:gdLst>
                              <a:gd name="T0" fmla="+- 0 3483 3483"/>
                              <a:gd name="T1" fmla="*/ 3483 h 975"/>
                              <a:gd name="T2" fmla="+- 0 3483 3483"/>
                              <a:gd name="T3" fmla="*/ 3483 h 975"/>
                              <a:gd name="T4" fmla="+- 0 4457 3483"/>
                              <a:gd name="T5" fmla="*/ 4457 h 975"/>
                            </a:gdLst>
                            <a:ahLst/>
                            <a:cxnLst>
                              <a:cxn ang="0">
                                <a:pos x="0" y="T1"/>
                              </a:cxn>
                              <a:cxn ang="0">
                                <a:pos x="0" y="T3"/>
                              </a:cxn>
                              <a:cxn ang="0">
                                <a:pos x="0" y="T5"/>
                              </a:cxn>
                            </a:cxnLst>
                            <a:rect l="0" t="0" r="r" b="b"/>
                            <a:pathLst>
                              <a:path h="975">
                                <a:moveTo>
                                  <a:pt x="0" y="0"/>
                                </a:moveTo>
                                <a:lnTo>
                                  <a:pt x="0" y="0"/>
                                </a:lnTo>
                                <a:lnTo>
                                  <a:pt x="0" y="974"/>
                                </a:lnTo>
                              </a:path>
                            </a:pathLst>
                          </a:custGeom>
                          <a:noFill/>
                          <a:ln w="2400">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5"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6162" y="3462"/>
                            <a:ext cx="2260"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6" name="Line 28"/>
                        <wps:cNvCnPr>
                          <a:cxnSpLocks noChangeShapeType="1"/>
                        </wps:cNvCnPr>
                        <wps:spPr bwMode="auto">
                          <a:xfrm>
                            <a:off x="6163" y="4436"/>
                            <a:ext cx="2259" cy="0"/>
                          </a:xfrm>
                          <a:prstGeom prst="line">
                            <a:avLst/>
                          </a:prstGeom>
                          <a:noFill/>
                          <a:ln w="2217">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137" name="Freeform 27"/>
                        <wps:cNvSpPr>
                          <a:spLocks/>
                        </wps:cNvSpPr>
                        <wps:spPr bwMode="auto">
                          <a:xfrm>
                            <a:off x="6162" y="3462"/>
                            <a:ext cx="2260" cy="975"/>
                          </a:xfrm>
                          <a:custGeom>
                            <a:avLst/>
                            <a:gdLst>
                              <a:gd name="T0" fmla="+- 0 8422 6163"/>
                              <a:gd name="T1" fmla="*/ T0 w 2260"/>
                              <a:gd name="T2" fmla="+- 0 3462 3462"/>
                              <a:gd name="T3" fmla="*/ 3462 h 975"/>
                              <a:gd name="T4" fmla="+- 0 6163 6163"/>
                              <a:gd name="T5" fmla="*/ T4 w 2260"/>
                              <a:gd name="T6" fmla="+- 0 3462 3462"/>
                              <a:gd name="T7" fmla="*/ 3462 h 975"/>
                              <a:gd name="T8" fmla="+- 0 6163 6163"/>
                              <a:gd name="T9" fmla="*/ T8 w 2260"/>
                              <a:gd name="T10" fmla="+- 0 4436 3462"/>
                              <a:gd name="T11" fmla="*/ 4436 h 975"/>
                            </a:gdLst>
                            <a:ahLst/>
                            <a:cxnLst>
                              <a:cxn ang="0">
                                <a:pos x="T1" y="T3"/>
                              </a:cxn>
                              <a:cxn ang="0">
                                <a:pos x="T5" y="T7"/>
                              </a:cxn>
                              <a:cxn ang="0">
                                <a:pos x="T9" y="T11"/>
                              </a:cxn>
                            </a:cxnLst>
                            <a:rect l="0" t="0" r="r" b="b"/>
                            <a:pathLst>
                              <a:path w="2260" h="975">
                                <a:moveTo>
                                  <a:pt x="2259" y="0"/>
                                </a:moveTo>
                                <a:lnTo>
                                  <a:pt x="0" y="0"/>
                                </a:lnTo>
                                <a:lnTo>
                                  <a:pt x="0" y="974"/>
                                </a:lnTo>
                              </a:path>
                            </a:pathLst>
                          </a:custGeom>
                          <a:noFill/>
                          <a:ln w="2246">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 name="AutoShape 26"/>
                        <wps:cNvSpPr>
                          <a:spLocks/>
                        </wps:cNvSpPr>
                        <wps:spPr bwMode="auto">
                          <a:xfrm>
                            <a:off x="6889" y="4990"/>
                            <a:ext cx="1072" cy="399"/>
                          </a:xfrm>
                          <a:custGeom>
                            <a:avLst/>
                            <a:gdLst>
                              <a:gd name="T0" fmla="+- 0 7104 6889"/>
                              <a:gd name="T1" fmla="*/ T0 w 1072"/>
                              <a:gd name="T2" fmla="+- 0 4991 4991"/>
                              <a:gd name="T3" fmla="*/ 4991 h 399"/>
                              <a:gd name="T4" fmla="+- 0 7020 6889"/>
                              <a:gd name="T5" fmla="*/ T4 w 1072"/>
                              <a:gd name="T6" fmla="+- 0 5006 4991"/>
                              <a:gd name="T7" fmla="*/ 5006 h 399"/>
                              <a:gd name="T8" fmla="+- 0 6952 6889"/>
                              <a:gd name="T9" fmla="*/ T8 w 1072"/>
                              <a:gd name="T10" fmla="+- 0 5049 4991"/>
                              <a:gd name="T11" fmla="*/ 5049 h 399"/>
                              <a:gd name="T12" fmla="+- 0 6906 6889"/>
                              <a:gd name="T13" fmla="*/ T12 w 1072"/>
                              <a:gd name="T14" fmla="+- 0 5112 4991"/>
                              <a:gd name="T15" fmla="*/ 5112 h 399"/>
                              <a:gd name="T16" fmla="+- 0 6889 6889"/>
                              <a:gd name="T17" fmla="*/ T16 w 1072"/>
                              <a:gd name="T18" fmla="+- 0 5189 4991"/>
                              <a:gd name="T19" fmla="*/ 5189 h 399"/>
                              <a:gd name="T20" fmla="+- 0 6906 6889"/>
                              <a:gd name="T21" fmla="*/ T20 w 1072"/>
                              <a:gd name="T22" fmla="+- 0 5266 4991"/>
                              <a:gd name="T23" fmla="*/ 5266 h 399"/>
                              <a:gd name="T24" fmla="+- 0 6952 6889"/>
                              <a:gd name="T25" fmla="*/ T24 w 1072"/>
                              <a:gd name="T26" fmla="+- 0 5329 4991"/>
                              <a:gd name="T27" fmla="*/ 5329 h 399"/>
                              <a:gd name="T28" fmla="+- 0 7020 6889"/>
                              <a:gd name="T29" fmla="*/ T28 w 1072"/>
                              <a:gd name="T30" fmla="+- 0 5371 4991"/>
                              <a:gd name="T31" fmla="*/ 5371 h 399"/>
                              <a:gd name="T32" fmla="+- 0 7104 6889"/>
                              <a:gd name="T33" fmla="*/ T32 w 1072"/>
                              <a:gd name="T34" fmla="+- 0 5387 4991"/>
                              <a:gd name="T35" fmla="*/ 5387 h 399"/>
                              <a:gd name="T36" fmla="+- 0 7104 6889"/>
                              <a:gd name="T37" fmla="*/ T36 w 1072"/>
                              <a:gd name="T38" fmla="+- 0 5389 4991"/>
                              <a:gd name="T39" fmla="*/ 5389 h 399"/>
                              <a:gd name="T40" fmla="+- 0 7750 6889"/>
                              <a:gd name="T41" fmla="*/ T40 w 1072"/>
                              <a:gd name="T42" fmla="+- 0 5389 4991"/>
                              <a:gd name="T43" fmla="*/ 5389 h 399"/>
                              <a:gd name="T44" fmla="+- 0 7746 6889"/>
                              <a:gd name="T45" fmla="*/ T44 w 1072"/>
                              <a:gd name="T46" fmla="+- 0 5387 4991"/>
                              <a:gd name="T47" fmla="*/ 5387 h 399"/>
                              <a:gd name="T48" fmla="+- 0 7830 6889"/>
                              <a:gd name="T49" fmla="*/ T48 w 1072"/>
                              <a:gd name="T50" fmla="+- 0 5371 4991"/>
                              <a:gd name="T51" fmla="*/ 5371 h 399"/>
                              <a:gd name="T52" fmla="+- 0 7898 6889"/>
                              <a:gd name="T53" fmla="*/ T52 w 1072"/>
                              <a:gd name="T54" fmla="+- 0 5329 4991"/>
                              <a:gd name="T55" fmla="*/ 5329 h 399"/>
                              <a:gd name="T56" fmla="+- 0 7944 6889"/>
                              <a:gd name="T57" fmla="*/ T56 w 1072"/>
                              <a:gd name="T58" fmla="+- 0 5266 4991"/>
                              <a:gd name="T59" fmla="*/ 5266 h 399"/>
                              <a:gd name="T60" fmla="+- 0 7961 6889"/>
                              <a:gd name="T61" fmla="*/ T60 w 1072"/>
                              <a:gd name="T62" fmla="+- 0 5189 4991"/>
                              <a:gd name="T63" fmla="*/ 5189 h 399"/>
                              <a:gd name="T64" fmla="+- 0 7944 6889"/>
                              <a:gd name="T65" fmla="*/ T64 w 1072"/>
                              <a:gd name="T66" fmla="+- 0 5112 4991"/>
                              <a:gd name="T67" fmla="*/ 5112 h 399"/>
                              <a:gd name="T68" fmla="+- 0 7898 6889"/>
                              <a:gd name="T69" fmla="*/ T68 w 1072"/>
                              <a:gd name="T70" fmla="+- 0 5049 4991"/>
                              <a:gd name="T71" fmla="*/ 5049 h 399"/>
                              <a:gd name="T72" fmla="+- 0 7830 6889"/>
                              <a:gd name="T73" fmla="*/ T72 w 1072"/>
                              <a:gd name="T74" fmla="+- 0 5006 4991"/>
                              <a:gd name="T75" fmla="*/ 5006 h 399"/>
                              <a:gd name="T76" fmla="+- 0 7749 6889"/>
                              <a:gd name="T77" fmla="*/ T76 w 1072"/>
                              <a:gd name="T78" fmla="+- 0 4991 4991"/>
                              <a:gd name="T79" fmla="*/ 4991 h 399"/>
                              <a:gd name="T80" fmla="+- 0 7104 6889"/>
                              <a:gd name="T81" fmla="*/ T80 w 1072"/>
                              <a:gd name="T82" fmla="+- 0 4991 4991"/>
                              <a:gd name="T83" fmla="*/ 4991 h 399"/>
                              <a:gd name="T84" fmla="+- 0 7104 6889"/>
                              <a:gd name="T85" fmla="*/ T84 w 1072"/>
                              <a:gd name="T86" fmla="+- 0 4991 4991"/>
                              <a:gd name="T87" fmla="*/ 4991 h 399"/>
                              <a:gd name="T88" fmla="+- 0 7746 6889"/>
                              <a:gd name="T89" fmla="*/ T88 w 1072"/>
                              <a:gd name="T90" fmla="+- 0 4991 4991"/>
                              <a:gd name="T91" fmla="*/ 4991 h 399"/>
                              <a:gd name="T92" fmla="+- 0 7749 6889"/>
                              <a:gd name="T93" fmla="*/ T92 w 1072"/>
                              <a:gd name="T94" fmla="+- 0 4991 4991"/>
                              <a:gd name="T95" fmla="*/ 4991 h 399"/>
                              <a:gd name="T96" fmla="+- 0 7750 6889"/>
                              <a:gd name="T97" fmla="*/ T96 w 1072"/>
                              <a:gd name="T98" fmla="+- 0 4991 4991"/>
                              <a:gd name="T99" fmla="*/ 4991 h 399"/>
                              <a:gd name="T100" fmla="+- 0 7746 6889"/>
                              <a:gd name="T101" fmla="*/ T100 w 1072"/>
                              <a:gd name="T102" fmla="+- 0 4991 4991"/>
                              <a:gd name="T103" fmla="*/ 4991 h 39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1072" h="399">
                                <a:moveTo>
                                  <a:pt x="215" y="0"/>
                                </a:moveTo>
                                <a:lnTo>
                                  <a:pt x="131" y="15"/>
                                </a:lnTo>
                                <a:lnTo>
                                  <a:pt x="63" y="58"/>
                                </a:lnTo>
                                <a:lnTo>
                                  <a:pt x="17" y="121"/>
                                </a:lnTo>
                                <a:lnTo>
                                  <a:pt x="0" y="198"/>
                                </a:lnTo>
                                <a:lnTo>
                                  <a:pt x="17" y="275"/>
                                </a:lnTo>
                                <a:lnTo>
                                  <a:pt x="63" y="338"/>
                                </a:lnTo>
                                <a:lnTo>
                                  <a:pt x="131" y="380"/>
                                </a:lnTo>
                                <a:lnTo>
                                  <a:pt x="215" y="396"/>
                                </a:lnTo>
                                <a:lnTo>
                                  <a:pt x="215" y="398"/>
                                </a:lnTo>
                                <a:lnTo>
                                  <a:pt x="861" y="398"/>
                                </a:lnTo>
                                <a:lnTo>
                                  <a:pt x="857" y="396"/>
                                </a:lnTo>
                                <a:lnTo>
                                  <a:pt x="941" y="380"/>
                                </a:lnTo>
                                <a:lnTo>
                                  <a:pt x="1009" y="338"/>
                                </a:lnTo>
                                <a:lnTo>
                                  <a:pt x="1055" y="275"/>
                                </a:lnTo>
                                <a:lnTo>
                                  <a:pt x="1072" y="198"/>
                                </a:lnTo>
                                <a:lnTo>
                                  <a:pt x="1055" y="121"/>
                                </a:lnTo>
                                <a:lnTo>
                                  <a:pt x="1009" y="58"/>
                                </a:lnTo>
                                <a:lnTo>
                                  <a:pt x="941" y="15"/>
                                </a:lnTo>
                                <a:lnTo>
                                  <a:pt x="860" y="0"/>
                                </a:lnTo>
                                <a:lnTo>
                                  <a:pt x="215" y="0"/>
                                </a:lnTo>
                                <a:close/>
                                <a:moveTo>
                                  <a:pt x="857" y="0"/>
                                </a:moveTo>
                                <a:lnTo>
                                  <a:pt x="860" y="0"/>
                                </a:lnTo>
                                <a:lnTo>
                                  <a:pt x="861" y="0"/>
                                </a:lnTo>
                                <a:lnTo>
                                  <a:pt x="857" y="0"/>
                                </a:lnTo>
                                <a:close/>
                              </a:path>
                            </a:pathLst>
                          </a:custGeom>
                          <a:solidFill>
                            <a:srgbClr val="CDCDCD">
                              <a:alpha val="49803"/>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25"/>
                        <wps:cNvSpPr>
                          <a:spLocks/>
                        </wps:cNvSpPr>
                        <wps:spPr bwMode="auto">
                          <a:xfrm>
                            <a:off x="7103" y="5389"/>
                            <a:ext cx="647" cy="2"/>
                          </a:xfrm>
                          <a:custGeom>
                            <a:avLst/>
                            <a:gdLst>
                              <a:gd name="T0" fmla="+- 0 7104 7104"/>
                              <a:gd name="T1" fmla="*/ T0 w 647"/>
                              <a:gd name="T2" fmla="+- 0 7750 7104"/>
                              <a:gd name="T3" fmla="*/ T2 w 647"/>
                              <a:gd name="T4" fmla="+- 0 7750 7104"/>
                              <a:gd name="T5" fmla="*/ T4 w 647"/>
                            </a:gdLst>
                            <a:ahLst/>
                            <a:cxnLst>
                              <a:cxn ang="0">
                                <a:pos x="T1" y="0"/>
                              </a:cxn>
                              <a:cxn ang="0">
                                <a:pos x="T3" y="0"/>
                              </a:cxn>
                              <a:cxn ang="0">
                                <a:pos x="T5" y="0"/>
                              </a:cxn>
                            </a:cxnLst>
                            <a:rect l="0" t="0" r="r" b="b"/>
                            <a:pathLst>
                              <a:path w="647">
                                <a:moveTo>
                                  <a:pt x="0" y="0"/>
                                </a:moveTo>
                                <a:lnTo>
                                  <a:pt x="646" y="0"/>
                                </a:lnTo>
                              </a:path>
                            </a:pathLst>
                          </a:custGeom>
                          <a:noFill/>
                          <a:ln w="2217">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6887" y="5004"/>
                            <a:ext cx="218"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1" name="Freeform 23"/>
                        <wps:cNvSpPr>
                          <a:spLocks/>
                        </wps:cNvSpPr>
                        <wps:spPr bwMode="auto">
                          <a:xfrm>
                            <a:off x="7746" y="5371"/>
                            <a:ext cx="84" cy="16"/>
                          </a:xfrm>
                          <a:custGeom>
                            <a:avLst/>
                            <a:gdLst>
                              <a:gd name="T0" fmla="+- 0 7746 7746"/>
                              <a:gd name="T1" fmla="*/ T0 w 84"/>
                              <a:gd name="T2" fmla="+- 0 5387 5371"/>
                              <a:gd name="T3" fmla="*/ 5387 h 16"/>
                              <a:gd name="T4" fmla="+- 0 7830 7746"/>
                              <a:gd name="T5" fmla="*/ T4 w 84"/>
                              <a:gd name="T6" fmla="+- 0 5371 5371"/>
                              <a:gd name="T7" fmla="*/ 5371 h 16"/>
                              <a:gd name="T8" fmla="+- 0 7830 7746"/>
                              <a:gd name="T9" fmla="*/ T8 w 84"/>
                              <a:gd name="T10" fmla="+- 0 5371 5371"/>
                              <a:gd name="T11" fmla="*/ 5371 h 16"/>
                            </a:gdLst>
                            <a:ahLst/>
                            <a:cxnLst>
                              <a:cxn ang="0">
                                <a:pos x="T1" y="T3"/>
                              </a:cxn>
                              <a:cxn ang="0">
                                <a:pos x="T5" y="T7"/>
                              </a:cxn>
                              <a:cxn ang="0">
                                <a:pos x="T9" y="T11"/>
                              </a:cxn>
                            </a:cxnLst>
                            <a:rect l="0" t="0" r="r" b="b"/>
                            <a:pathLst>
                              <a:path w="84" h="16">
                                <a:moveTo>
                                  <a:pt x="0" y="16"/>
                                </a:moveTo>
                                <a:lnTo>
                                  <a:pt x="84" y="0"/>
                                </a:lnTo>
                              </a:path>
                            </a:pathLst>
                          </a:custGeom>
                          <a:noFill/>
                          <a:ln w="2223">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Freeform 22"/>
                        <wps:cNvSpPr>
                          <a:spLocks/>
                        </wps:cNvSpPr>
                        <wps:spPr bwMode="auto">
                          <a:xfrm>
                            <a:off x="7749" y="4991"/>
                            <a:ext cx="149" cy="59"/>
                          </a:xfrm>
                          <a:custGeom>
                            <a:avLst/>
                            <a:gdLst>
                              <a:gd name="T0" fmla="+- 0 7898 7749"/>
                              <a:gd name="T1" fmla="*/ T0 w 149"/>
                              <a:gd name="T2" fmla="+- 0 5049 4991"/>
                              <a:gd name="T3" fmla="*/ 5049 h 59"/>
                              <a:gd name="T4" fmla="+- 0 7898 7749"/>
                              <a:gd name="T5" fmla="*/ T4 w 149"/>
                              <a:gd name="T6" fmla="+- 0 5049 4991"/>
                              <a:gd name="T7" fmla="*/ 5049 h 59"/>
                              <a:gd name="T8" fmla="+- 0 7830 7749"/>
                              <a:gd name="T9" fmla="*/ T8 w 149"/>
                              <a:gd name="T10" fmla="+- 0 5006 4991"/>
                              <a:gd name="T11" fmla="*/ 5006 h 59"/>
                              <a:gd name="T12" fmla="+- 0 7749 7749"/>
                              <a:gd name="T13" fmla="*/ T12 w 149"/>
                              <a:gd name="T14" fmla="+- 0 4991 4991"/>
                              <a:gd name="T15" fmla="*/ 4991 h 59"/>
                            </a:gdLst>
                            <a:ahLst/>
                            <a:cxnLst>
                              <a:cxn ang="0">
                                <a:pos x="T1" y="T3"/>
                              </a:cxn>
                              <a:cxn ang="0">
                                <a:pos x="T5" y="T7"/>
                              </a:cxn>
                              <a:cxn ang="0">
                                <a:pos x="T9" y="T11"/>
                              </a:cxn>
                              <a:cxn ang="0">
                                <a:pos x="T13" y="T15"/>
                              </a:cxn>
                            </a:cxnLst>
                            <a:rect l="0" t="0" r="r" b="b"/>
                            <a:pathLst>
                              <a:path w="149" h="59">
                                <a:moveTo>
                                  <a:pt x="149" y="58"/>
                                </a:moveTo>
                                <a:lnTo>
                                  <a:pt x="149" y="58"/>
                                </a:lnTo>
                                <a:lnTo>
                                  <a:pt x="81" y="15"/>
                                </a:lnTo>
                                <a:lnTo>
                                  <a:pt x="0" y="0"/>
                                </a:lnTo>
                              </a:path>
                            </a:pathLst>
                          </a:custGeom>
                          <a:noFill/>
                          <a:ln w="2241">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Freeform 21"/>
                        <wps:cNvSpPr>
                          <a:spLocks/>
                        </wps:cNvSpPr>
                        <wps:spPr bwMode="auto">
                          <a:xfrm>
                            <a:off x="7747" y="4991"/>
                            <a:ext cx="3" cy="2"/>
                          </a:xfrm>
                          <a:custGeom>
                            <a:avLst/>
                            <a:gdLst>
                              <a:gd name="T0" fmla="+- 0 7750 7748"/>
                              <a:gd name="T1" fmla="*/ T0 w 3"/>
                              <a:gd name="T2" fmla="+- 0 7750 7748"/>
                              <a:gd name="T3" fmla="*/ T2 w 3"/>
                              <a:gd name="T4" fmla="+- 0 7748 7748"/>
                              <a:gd name="T5" fmla="*/ T4 w 3"/>
                            </a:gdLst>
                            <a:ahLst/>
                            <a:cxnLst>
                              <a:cxn ang="0">
                                <a:pos x="T1" y="0"/>
                              </a:cxn>
                              <a:cxn ang="0">
                                <a:pos x="T3" y="0"/>
                              </a:cxn>
                              <a:cxn ang="0">
                                <a:pos x="T5" y="0"/>
                              </a:cxn>
                            </a:cxnLst>
                            <a:rect l="0" t="0" r="r" b="b"/>
                            <a:pathLst>
                              <a:path w="3">
                                <a:moveTo>
                                  <a:pt x="2" y="0"/>
                                </a:moveTo>
                                <a:lnTo>
                                  <a:pt x="2" y="0"/>
                                </a:lnTo>
                                <a:lnTo>
                                  <a:pt x="0" y="0"/>
                                </a:lnTo>
                              </a:path>
                            </a:pathLst>
                          </a:custGeom>
                          <a:noFill/>
                          <a:ln w="2217">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Freeform 20"/>
                        <wps:cNvSpPr>
                          <a:spLocks/>
                        </wps:cNvSpPr>
                        <wps:spPr bwMode="auto">
                          <a:xfrm>
                            <a:off x="7746" y="4990"/>
                            <a:ext cx="2" cy="2"/>
                          </a:xfrm>
                          <a:custGeom>
                            <a:avLst/>
                            <a:gdLst/>
                            <a:ahLst/>
                            <a:cxnLst>
                              <a:cxn ang="0">
                                <a:pos x="0" y="0"/>
                              </a:cxn>
                              <a:cxn ang="0">
                                <a:pos x="0" y="0"/>
                              </a:cxn>
                              <a:cxn ang="0">
                                <a:pos x="0" y="0"/>
                              </a:cxn>
                            </a:cxnLst>
                            <a:rect l="0" t="0" r="r" b="b"/>
                            <a:pathLst>
                              <a:path>
                                <a:moveTo>
                                  <a:pt x="0" y="0"/>
                                </a:moveTo>
                                <a:lnTo>
                                  <a:pt x="0" y="0"/>
                                </a:lnTo>
                              </a:path>
                            </a:pathLst>
                          </a:custGeom>
                          <a:noFill/>
                          <a:ln w="2217">
                            <a:solidFill>
                              <a:srgbClr val="CDCDCD"/>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5"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6867" y="4970"/>
                            <a:ext cx="1072"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6" name="Freeform 18"/>
                        <wps:cNvSpPr>
                          <a:spLocks/>
                        </wps:cNvSpPr>
                        <wps:spPr bwMode="auto">
                          <a:xfrm>
                            <a:off x="6867" y="4970"/>
                            <a:ext cx="1072" cy="399"/>
                          </a:xfrm>
                          <a:custGeom>
                            <a:avLst/>
                            <a:gdLst>
                              <a:gd name="T0" fmla="+- 0 7081 6868"/>
                              <a:gd name="T1" fmla="*/ T0 w 1072"/>
                              <a:gd name="T2" fmla="+- 0 5368 4970"/>
                              <a:gd name="T3" fmla="*/ 5368 h 399"/>
                              <a:gd name="T4" fmla="+- 0 7727 6868"/>
                              <a:gd name="T5" fmla="*/ T4 w 1072"/>
                              <a:gd name="T6" fmla="+- 0 5368 4970"/>
                              <a:gd name="T7" fmla="*/ 5368 h 399"/>
                              <a:gd name="T8" fmla="+- 0 7725 6868"/>
                              <a:gd name="T9" fmla="*/ T8 w 1072"/>
                              <a:gd name="T10" fmla="+- 0 5367 4970"/>
                              <a:gd name="T11" fmla="*/ 5367 h 399"/>
                              <a:gd name="T12" fmla="+- 0 7808 6868"/>
                              <a:gd name="T13" fmla="*/ T12 w 1072"/>
                              <a:gd name="T14" fmla="+- 0 5351 4970"/>
                              <a:gd name="T15" fmla="*/ 5351 h 399"/>
                              <a:gd name="T16" fmla="+- 0 7876 6868"/>
                              <a:gd name="T17" fmla="*/ T16 w 1072"/>
                              <a:gd name="T18" fmla="+- 0 5309 4970"/>
                              <a:gd name="T19" fmla="*/ 5309 h 399"/>
                              <a:gd name="T20" fmla="+- 0 7922 6868"/>
                              <a:gd name="T21" fmla="*/ T20 w 1072"/>
                              <a:gd name="T22" fmla="+- 0 5246 4970"/>
                              <a:gd name="T23" fmla="*/ 5246 h 399"/>
                              <a:gd name="T24" fmla="+- 0 7939 6868"/>
                              <a:gd name="T25" fmla="*/ T24 w 1072"/>
                              <a:gd name="T26" fmla="+- 0 5169 4970"/>
                              <a:gd name="T27" fmla="*/ 5169 h 399"/>
                              <a:gd name="T28" fmla="+- 0 7922 6868"/>
                              <a:gd name="T29" fmla="*/ T28 w 1072"/>
                              <a:gd name="T30" fmla="+- 0 5092 4970"/>
                              <a:gd name="T31" fmla="*/ 5092 h 399"/>
                              <a:gd name="T32" fmla="+- 0 7876 6868"/>
                              <a:gd name="T33" fmla="*/ T32 w 1072"/>
                              <a:gd name="T34" fmla="+- 0 5029 4970"/>
                              <a:gd name="T35" fmla="*/ 5029 h 399"/>
                              <a:gd name="T36" fmla="+- 0 7808 6868"/>
                              <a:gd name="T37" fmla="*/ T36 w 1072"/>
                              <a:gd name="T38" fmla="+- 0 4986 4970"/>
                              <a:gd name="T39" fmla="*/ 4986 h 399"/>
                              <a:gd name="T40" fmla="+- 0 7725 6868"/>
                              <a:gd name="T41" fmla="*/ T40 w 1072"/>
                              <a:gd name="T42" fmla="+- 0 4971 4970"/>
                              <a:gd name="T43" fmla="*/ 4971 h 399"/>
                              <a:gd name="T44" fmla="+- 0 7727 6868"/>
                              <a:gd name="T45" fmla="*/ T44 w 1072"/>
                              <a:gd name="T46" fmla="+- 0 4970 4970"/>
                              <a:gd name="T47" fmla="*/ 4970 h 399"/>
                              <a:gd name="T48" fmla="+- 0 7081 6868"/>
                              <a:gd name="T49" fmla="*/ T48 w 1072"/>
                              <a:gd name="T50" fmla="+- 0 4970 4970"/>
                              <a:gd name="T51" fmla="*/ 4970 h 399"/>
                              <a:gd name="T52" fmla="+- 0 7082 6868"/>
                              <a:gd name="T53" fmla="*/ T52 w 1072"/>
                              <a:gd name="T54" fmla="+- 0 4971 4970"/>
                              <a:gd name="T55" fmla="*/ 4971 h 399"/>
                              <a:gd name="T56" fmla="+- 0 6998 6868"/>
                              <a:gd name="T57" fmla="*/ T56 w 1072"/>
                              <a:gd name="T58" fmla="+- 0 4986 4970"/>
                              <a:gd name="T59" fmla="*/ 4986 h 399"/>
                              <a:gd name="T60" fmla="+- 0 6930 6868"/>
                              <a:gd name="T61" fmla="*/ T60 w 1072"/>
                              <a:gd name="T62" fmla="+- 0 5029 4970"/>
                              <a:gd name="T63" fmla="*/ 5029 h 399"/>
                              <a:gd name="T64" fmla="+- 0 6884 6868"/>
                              <a:gd name="T65" fmla="*/ T64 w 1072"/>
                              <a:gd name="T66" fmla="+- 0 5092 4970"/>
                              <a:gd name="T67" fmla="*/ 5092 h 399"/>
                              <a:gd name="T68" fmla="+- 0 6868 6868"/>
                              <a:gd name="T69" fmla="*/ T68 w 1072"/>
                              <a:gd name="T70" fmla="+- 0 5169 4970"/>
                              <a:gd name="T71" fmla="*/ 5169 h 399"/>
                              <a:gd name="T72" fmla="+- 0 6884 6868"/>
                              <a:gd name="T73" fmla="*/ T72 w 1072"/>
                              <a:gd name="T74" fmla="+- 0 5246 4970"/>
                              <a:gd name="T75" fmla="*/ 5246 h 399"/>
                              <a:gd name="T76" fmla="+- 0 6930 6868"/>
                              <a:gd name="T77" fmla="*/ T76 w 1072"/>
                              <a:gd name="T78" fmla="+- 0 5309 4970"/>
                              <a:gd name="T79" fmla="*/ 5309 h 399"/>
                              <a:gd name="T80" fmla="+- 0 6998 6868"/>
                              <a:gd name="T81" fmla="*/ T80 w 1072"/>
                              <a:gd name="T82" fmla="+- 0 5351 4970"/>
                              <a:gd name="T83" fmla="*/ 5351 h 399"/>
                              <a:gd name="T84" fmla="+- 0 7082 6868"/>
                              <a:gd name="T85" fmla="*/ T84 w 1072"/>
                              <a:gd name="T86" fmla="+- 0 5367 4970"/>
                              <a:gd name="T87" fmla="*/ 5367 h 399"/>
                              <a:gd name="T88" fmla="+- 0 7081 6868"/>
                              <a:gd name="T89" fmla="*/ T88 w 1072"/>
                              <a:gd name="T90" fmla="+- 0 5368 4970"/>
                              <a:gd name="T91" fmla="*/ 5368 h 39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072" h="399">
                                <a:moveTo>
                                  <a:pt x="213" y="398"/>
                                </a:moveTo>
                                <a:lnTo>
                                  <a:pt x="859" y="398"/>
                                </a:lnTo>
                                <a:lnTo>
                                  <a:pt x="857" y="397"/>
                                </a:lnTo>
                                <a:lnTo>
                                  <a:pt x="940" y="381"/>
                                </a:lnTo>
                                <a:lnTo>
                                  <a:pt x="1008" y="339"/>
                                </a:lnTo>
                                <a:lnTo>
                                  <a:pt x="1054" y="276"/>
                                </a:lnTo>
                                <a:lnTo>
                                  <a:pt x="1071" y="199"/>
                                </a:lnTo>
                                <a:lnTo>
                                  <a:pt x="1054" y="122"/>
                                </a:lnTo>
                                <a:lnTo>
                                  <a:pt x="1008" y="59"/>
                                </a:lnTo>
                                <a:lnTo>
                                  <a:pt x="940" y="16"/>
                                </a:lnTo>
                                <a:lnTo>
                                  <a:pt x="857" y="1"/>
                                </a:lnTo>
                                <a:lnTo>
                                  <a:pt x="859" y="0"/>
                                </a:lnTo>
                                <a:lnTo>
                                  <a:pt x="213" y="0"/>
                                </a:lnTo>
                                <a:lnTo>
                                  <a:pt x="214" y="1"/>
                                </a:lnTo>
                                <a:lnTo>
                                  <a:pt x="130" y="16"/>
                                </a:lnTo>
                                <a:lnTo>
                                  <a:pt x="62" y="59"/>
                                </a:lnTo>
                                <a:lnTo>
                                  <a:pt x="16" y="122"/>
                                </a:lnTo>
                                <a:lnTo>
                                  <a:pt x="0" y="199"/>
                                </a:lnTo>
                                <a:lnTo>
                                  <a:pt x="16" y="276"/>
                                </a:lnTo>
                                <a:lnTo>
                                  <a:pt x="62" y="339"/>
                                </a:lnTo>
                                <a:lnTo>
                                  <a:pt x="130" y="381"/>
                                </a:lnTo>
                                <a:lnTo>
                                  <a:pt x="214" y="397"/>
                                </a:lnTo>
                                <a:lnTo>
                                  <a:pt x="213" y="398"/>
                                </a:lnTo>
                                <a:close/>
                              </a:path>
                            </a:pathLst>
                          </a:custGeom>
                          <a:noFill/>
                          <a:ln w="2239">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Line 17"/>
                        <wps:cNvCnPr>
                          <a:cxnSpLocks noChangeShapeType="1"/>
                        </wps:cNvCnPr>
                        <wps:spPr bwMode="auto">
                          <a:xfrm>
                            <a:off x="7387" y="4363"/>
                            <a:ext cx="0" cy="545"/>
                          </a:xfrm>
                          <a:prstGeom prst="line">
                            <a:avLst/>
                          </a:prstGeom>
                          <a:noFill/>
                          <a:ln w="9600">
                            <a:solidFill>
                              <a:srgbClr val="404040"/>
                            </a:solidFill>
                            <a:prstDash val="solid"/>
                            <a:round/>
                            <a:headEnd/>
                            <a:tailEnd/>
                          </a:ln>
                          <a:extLst>
                            <a:ext uri="{909E8E84-426E-40DD-AFC4-6F175D3DCCD1}">
                              <a14:hiddenFill xmlns:a14="http://schemas.microsoft.com/office/drawing/2010/main">
                                <a:noFill/>
                              </a14:hiddenFill>
                            </a:ext>
                          </a:extLst>
                        </wps:spPr>
                        <wps:bodyPr/>
                      </wps:wsp>
                      <wps:wsp>
                        <wps:cNvPr id="148" name="AutoShape 16"/>
                        <wps:cNvSpPr>
                          <a:spLocks/>
                        </wps:cNvSpPr>
                        <wps:spPr bwMode="auto">
                          <a:xfrm>
                            <a:off x="7339" y="4883"/>
                            <a:ext cx="107" cy="97"/>
                          </a:xfrm>
                          <a:custGeom>
                            <a:avLst/>
                            <a:gdLst>
                              <a:gd name="T0" fmla="+- 0 7339 7339"/>
                              <a:gd name="T1" fmla="*/ T0 w 107"/>
                              <a:gd name="T2" fmla="+- 0 4884 4884"/>
                              <a:gd name="T3" fmla="*/ 4884 h 97"/>
                              <a:gd name="T4" fmla="+- 0 7342 7339"/>
                              <a:gd name="T5" fmla="*/ T4 w 107"/>
                              <a:gd name="T6" fmla="+- 0 4887 4884"/>
                              <a:gd name="T7" fmla="*/ 4887 h 97"/>
                              <a:gd name="T8" fmla="+- 0 7387 7339"/>
                              <a:gd name="T9" fmla="*/ T8 w 107"/>
                              <a:gd name="T10" fmla="+- 0 4981 4884"/>
                              <a:gd name="T11" fmla="*/ 4981 h 97"/>
                              <a:gd name="T12" fmla="+- 0 7438 7339"/>
                              <a:gd name="T13" fmla="*/ T12 w 107"/>
                              <a:gd name="T14" fmla="+- 0 4896 4884"/>
                              <a:gd name="T15" fmla="*/ 4896 h 97"/>
                              <a:gd name="T16" fmla="+- 0 7393 7339"/>
                              <a:gd name="T17" fmla="*/ T16 w 107"/>
                              <a:gd name="T18" fmla="+- 0 4896 4884"/>
                              <a:gd name="T19" fmla="*/ 4896 h 97"/>
                              <a:gd name="T20" fmla="+- 0 7365 7339"/>
                              <a:gd name="T21" fmla="*/ T20 w 107"/>
                              <a:gd name="T22" fmla="+- 0 4893 4884"/>
                              <a:gd name="T23" fmla="*/ 4893 h 97"/>
                              <a:gd name="T24" fmla="+- 0 7339 7339"/>
                              <a:gd name="T25" fmla="*/ T24 w 107"/>
                              <a:gd name="T26" fmla="+- 0 4884 4884"/>
                              <a:gd name="T27" fmla="*/ 4884 h 97"/>
                              <a:gd name="T28" fmla="+- 0 7446 7339"/>
                              <a:gd name="T29" fmla="*/ T28 w 107"/>
                              <a:gd name="T30" fmla="+- 0 4884 4884"/>
                              <a:gd name="T31" fmla="*/ 4884 h 97"/>
                              <a:gd name="T32" fmla="+- 0 7420 7339"/>
                              <a:gd name="T33" fmla="*/ T32 w 107"/>
                              <a:gd name="T34" fmla="+- 0 4893 4884"/>
                              <a:gd name="T35" fmla="*/ 4893 h 97"/>
                              <a:gd name="T36" fmla="+- 0 7393 7339"/>
                              <a:gd name="T37" fmla="*/ T36 w 107"/>
                              <a:gd name="T38" fmla="+- 0 4896 4884"/>
                              <a:gd name="T39" fmla="*/ 4896 h 97"/>
                              <a:gd name="T40" fmla="+- 0 7438 7339"/>
                              <a:gd name="T41" fmla="*/ T40 w 107"/>
                              <a:gd name="T42" fmla="+- 0 4896 4884"/>
                              <a:gd name="T43" fmla="*/ 4896 h 97"/>
                              <a:gd name="T44" fmla="+- 0 7444 7339"/>
                              <a:gd name="T45" fmla="*/ T44 w 107"/>
                              <a:gd name="T46" fmla="+- 0 4887 4884"/>
                              <a:gd name="T47" fmla="*/ 4887 h 97"/>
                              <a:gd name="T48" fmla="+- 0 7446 7339"/>
                              <a:gd name="T49" fmla="*/ T48 w 107"/>
                              <a:gd name="T50" fmla="+- 0 4884 4884"/>
                              <a:gd name="T51" fmla="*/ 4884 h 9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7" h="97">
                                <a:moveTo>
                                  <a:pt x="0" y="0"/>
                                </a:moveTo>
                                <a:lnTo>
                                  <a:pt x="3" y="3"/>
                                </a:lnTo>
                                <a:lnTo>
                                  <a:pt x="48" y="97"/>
                                </a:lnTo>
                                <a:lnTo>
                                  <a:pt x="99" y="12"/>
                                </a:lnTo>
                                <a:lnTo>
                                  <a:pt x="54" y="12"/>
                                </a:lnTo>
                                <a:lnTo>
                                  <a:pt x="26" y="9"/>
                                </a:lnTo>
                                <a:lnTo>
                                  <a:pt x="0" y="0"/>
                                </a:lnTo>
                                <a:close/>
                                <a:moveTo>
                                  <a:pt x="107" y="0"/>
                                </a:moveTo>
                                <a:lnTo>
                                  <a:pt x="81" y="9"/>
                                </a:lnTo>
                                <a:lnTo>
                                  <a:pt x="54" y="12"/>
                                </a:lnTo>
                                <a:lnTo>
                                  <a:pt x="99" y="12"/>
                                </a:lnTo>
                                <a:lnTo>
                                  <a:pt x="105" y="3"/>
                                </a:lnTo>
                                <a:lnTo>
                                  <a:pt x="107"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Text Box 15"/>
                        <wps:cNvSpPr txBox="1">
                          <a:spLocks noChangeArrowheads="1"/>
                        </wps:cNvSpPr>
                        <wps:spPr bwMode="auto">
                          <a:xfrm>
                            <a:off x="4078" y="1220"/>
                            <a:ext cx="14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C82C6C">
                              <w:pPr>
                                <w:spacing w:line="112" w:lineRule="exact"/>
                                <w:rPr>
                                  <w:rFonts w:ascii="Calibri"/>
                                  <w:sz w:val="11"/>
                                </w:rPr>
                              </w:pPr>
                              <w:r>
                                <w:rPr>
                                  <w:rFonts w:ascii="Calibri"/>
                                  <w:w w:val="109"/>
                                  <w:sz w:val="11"/>
                                </w:rPr>
                                <w:t>B</w:t>
                              </w:r>
                            </w:p>
                          </w:txbxContent>
                        </wps:txbx>
                        <wps:bodyPr rot="0" vert="horz" wrap="square" lIns="0" tIns="0" rIns="0" bIns="0" anchor="t" anchorCtr="0" upright="1">
                          <a:noAutofit/>
                        </wps:bodyPr>
                      </wps:wsp>
                      <wps:wsp>
                        <wps:cNvPr id="150" name="Text Box 14"/>
                        <wps:cNvSpPr txBox="1">
                          <a:spLocks noChangeArrowheads="1"/>
                        </wps:cNvSpPr>
                        <wps:spPr bwMode="auto">
                          <a:xfrm>
                            <a:off x="3323" y="1266"/>
                            <a:ext cx="113"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C82C6C">
                              <w:pPr>
                                <w:spacing w:line="112" w:lineRule="exact"/>
                                <w:rPr>
                                  <w:rFonts w:ascii="Calibri"/>
                                  <w:sz w:val="11"/>
                                </w:rPr>
                              </w:pPr>
                              <w:r>
                                <w:rPr>
                                  <w:rFonts w:ascii="Calibri"/>
                                  <w:w w:val="109"/>
                                  <w:sz w:val="11"/>
                                </w:rPr>
                                <w:t>8</w:t>
                              </w:r>
                            </w:p>
                          </w:txbxContent>
                        </wps:txbx>
                        <wps:bodyPr rot="0" vert="horz" wrap="square" lIns="0" tIns="0" rIns="0" bIns="0" anchor="t" anchorCtr="0" upright="1">
                          <a:noAutofit/>
                        </wps:bodyPr>
                      </wps:wsp>
                      <wps:wsp>
                        <wps:cNvPr id="151" name="Text Box 13"/>
                        <wps:cNvSpPr txBox="1">
                          <a:spLocks noChangeArrowheads="1"/>
                        </wps:cNvSpPr>
                        <wps:spPr bwMode="auto">
                          <a:xfrm>
                            <a:off x="6642" y="1507"/>
                            <a:ext cx="13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C82C6C">
                              <w:pPr>
                                <w:spacing w:line="112" w:lineRule="exact"/>
                                <w:rPr>
                                  <w:rFonts w:ascii="Calibri"/>
                                  <w:sz w:val="11"/>
                                </w:rPr>
                              </w:pPr>
                              <w:r>
                                <w:rPr>
                                  <w:rFonts w:ascii="Calibri"/>
                                  <w:w w:val="109"/>
                                  <w:sz w:val="11"/>
                                </w:rPr>
                                <w:t>9</w:t>
                              </w:r>
                            </w:p>
                          </w:txbxContent>
                        </wps:txbx>
                        <wps:bodyPr rot="0" vert="horz" wrap="square" lIns="0" tIns="0" rIns="0" bIns="0" anchor="t" anchorCtr="0" upright="1">
                          <a:noAutofit/>
                        </wps:bodyPr>
                      </wps:wsp>
                      <wps:wsp>
                        <wps:cNvPr id="152" name="Text Box 12"/>
                        <wps:cNvSpPr txBox="1">
                          <a:spLocks noChangeArrowheads="1"/>
                        </wps:cNvSpPr>
                        <wps:spPr bwMode="auto">
                          <a:xfrm>
                            <a:off x="6675" y="3148"/>
                            <a:ext cx="32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C82C6C">
                              <w:pPr>
                                <w:spacing w:line="112" w:lineRule="exact"/>
                                <w:rPr>
                                  <w:rFonts w:ascii="Calibri"/>
                                  <w:sz w:val="11"/>
                                </w:rPr>
                              </w:pPr>
                              <w:r>
                                <w:rPr>
                                  <w:rFonts w:ascii="Calibri"/>
                                  <w:w w:val="110"/>
                                  <w:sz w:val="11"/>
                                </w:rPr>
                                <w:t>10</w:t>
                              </w:r>
                            </w:p>
                          </w:txbxContent>
                        </wps:txbx>
                        <wps:bodyPr rot="0" vert="horz" wrap="square" lIns="0" tIns="0" rIns="0" bIns="0" anchor="t" anchorCtr="0" upright="1">
                          <a:noAutofit/>
                        </wps:bodyPr>
                      </wps:wsp>
                      <wps:wsp>
                        <wps:cNvPr id="153" name="Text Box 11"/>
                        <wps:cNvSpPr txBox="1">
                          <a:spLocks noChangeArrowheads="1"/>
                        </wps:cNvSpPr>
                        <wps:spPr bwMode="auto">
                          <a:xfrm>
                            <a:off x="8381" y="3498"/>
                            <a:ext cx="8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C82C6C">
                              <w:pPr>
                                <w:spacing w:line="112" w:lineRule="exact"/>
                                <w:rPr>
                                  <w:rFonts w:ascii="Calibri"/>
                                  <w:sz w:val="11"/>
                                </w:rPr>
                              </w:pPr>
                              <w:r>
                                <w:rPr>
                                  <w:rFonts w:ascii="Calibri"/>
                                  <w:w w:val="109"/>
                                  <w:sz w:val="11"/>
                                </w:rPr>
                                <w:t>o</w:t>
                              </w:r>
                            </w:p>
                          </w:txbxContent>
                        </wps:txbx>
                        <wps:bodyPr rot="0" vert="horz" wrap="square" lIns="0" tIns="0" rIns="0" bIns="0" anchor="t" anchorCtr="0" upright="1">
                          <a:noAutofit/>
                        </wps:bodyPr>
                      </wps:wsp>
                      <wps:wsp>
                        <wps:cNvPr id="154" name="Text Box 10"/>
                        <wps:cNvSpPr txBox="1">
                          <a:spLocks noChangeArrowheads="1"/>
                        </wps:cNvSpPr>
                        <wps:spPr bwMode="auto">
                          <a:xfrm>
                            <a:off x="7179" y="5134"/>
                            <a:ext cx="38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C82C6C">
                              <w:pPr>
                                <w:spacing w:line="112" w:lineRule="exact"/>
                                <w:rPr>
                                  <w:rFonts w:ascii="Calibri"/>
                                  <w:sz w:val="11"/>
                                </w:rPr>
                              </w:pPr>
                              <w:r>
                                <w:rPr>
                                  <w:rFonts w:ascii="Calibri"/>
                                  <w:w w:val="110"/>
                                  <w:sz w:val="11"/>
                                </w:rPr>
                                <w:t>FINAL</w:t>
                              </w:r>
                            </w:p>
                          </w:txbxContent>
                        </wps:txbx>
                        <wps:bodyPr rot="0" vert="horz" wrap="square" lIns="0" tIns="0" rIns="0" bIns="0" anchor="t" anchorCtr="0" upright="1">
                          <a:noAutofit/>
                        </wps:bodyPr>
                      </wps:wsp>
                      <wps:wsp>
                        <wps:cNvPr id="155" name="Text Box 9"/>
                        <wps:cNvSpPr txBox="1">
                          <a:spLocks noChangeArrowheads="1"/>
                        </wps:cNvSpPr>
                        <wps:spPr bwMode="auto">
                          <a:xfrm>
                            <a:off x="6164" y="3463"/>
                            <a:ext cx="2258" cy="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Pr="006A6BE0" w:rsidRDefault="00C604B5" w:rsidP="00C82C6C">
                              <w:pPr>
                                <w:ind w:left="142" w:right="-15"/>
                                <w:rPr>
                                  <w:rFonts w:ascii="Calibri"/>
                                  <w:w w:val="110"/>
                                  <w:sz w:val="11"/>
                                </w:rPr>
                              </w:pPr>
                              <w:r w:rsidRPr="006A6BE0">
                                <w:rPr>
                                  <w:rFonts w:ascii="Calibri"/>
                                  <w:w w:val="110"/>
                                  <w:sz w:val="11"/>
                                </w:rPr>
                                <w:t>Recibe, revisa y aprueba plan de acciones correctivas (FO- TESCo-19).</w:t>
                              </w:r>
                            </w:p>
                            <w:p w:rsidR="00C604B5" w:rsidRPr="006A6BE0" w:rsidRDefault="00C604B5" w:rsidP="00C82C6C">
                              <w:pPr>
                                <w:ind w:left="142" w:right="-15"/>
                                <w:rPr>
                                  <w:rFonts w:ascii="Calibri"/>
                                  <w:w w:val="110"/>
                                  <w:sz w:val="11"/>
                                </w:rPr>
                              </w:pPr>
                              <w:r w:rsidRPr="006A6BE0">
                                <w:rPr>
                                  <w:rFonts w:ascii="Calibri"/>
                                  <w:w w:val="110"/>
                                  <w:sz w:val="11"/>
                                </w:rPr>
                                <w:t>En coordinaci</w:t>
                              </w:r>
                              <w:r w:rsidRPr="006A6BE0">
                                <w:rPr>
                                  <w:rFonts w:ascii="Calibri"/>
                                  <w:w w:val="110"/>
                                  <w:sz w:val="11"/>
                                </w:rPr>
                                <w:t>ó</w:t>
                              </w:r>
                              <w:r w:rsidRPr="006A6BE0">
                                <w:rPr>
                                  <w:rFonts w:ascii="Calibri"/>
                                  <w:w w:val="110"/>
                                  <w:sz w:val="11"/>
                                </w:rPr>
                                <w:t>n con el Auditor L</w:t>
                              </w:r>
                              <w:r w:rsidRPr="006A6BE0">
                                <w:rPr>
                                  <w:rFonts w:ascii="Calibri"/>
                                  <w:w w:val="110"/>
                                  <w:sz w:val="11"/>
                                </w:rPr>
                                <w:t>í</w:t>
                              </w:r>
                              <w:r w:rsidRPr="006A6BE0">
                                <w:rPr>
                                  <w:rFonts w:ascii="Calibri"/>
                                  <w:w w:val="110"/>
                                  <w:sz w:val="11"/>
                                </w:rPr>
                                <w:t>der, verifica la implantaci</w:t>
                              </w:r>
                              <w:r w:rsidRPr="006A6BE0">
                                <w:rPr>
                                  <w:rFonts w:ascii="Calibri"/>
                                  <w:w w:val="110"/>
                                  <w:sz w:val="11"/>
                                </w:rPr>
                                <w:t>ó</w:t>
                              </w:r>
                              <w:r w:rsidRPr="006A6BE0">
                                <w:rPr>
                                  <w:rFonts w:ascii="Calibri"/>
                                  <w:w w:val="110"/>
                                  <w:sz w:val="11"/>
                                </w:rPr>
                                <w:t>n de las Acciones Correctivas y eval</w:t>
                              </w:r>
                              <w:r w:rsidRPr="006A6BE0">
                                <w:rPr>
                                  <w:rFonts w:ascii="Calibri"/>
                                  <w:w w:val="110"/>
                                  <w:sz w:val="11"/>
                                </w:rPr>
                                <w:t>ú</w:t>
                              </w:r>
                              <w:r w:rsidRPr="006A6BE0">
                                <w:rPr>
                                  <w:rFonts w:ascii="Calibri"/>
                                  <w:w w:val="110"/>
                                  <w:sz w:val="11"/>
                                </w:rPr>
                                <w:t xml:space="preserve">a la eficacia de </w:t>
                              </w:r>
                              <w:r w:rsidRPr="006A6BE0">
                                <w:rPr>
                                  <w:rFonts w:ascii="Calibri"/>
                                  <w:w w:val="110"/>
                                  <w:sz w:val="11"/>
                                </w:rPr>
                                <w:t>é</w:t>
                              </w:r>
                              <w:r w:rsidRPr="006A6BE0">
                                <w:rPr>
                                  <w:rFonts w:ascii="Calibri"/>
                                  <w:w w:val="110"/>
                                  <w:sz w:val="11"/>
                                </w:rPr>
                                <w:t>stas.</w:t>
                              </w:r>
                            </w:p>
                            <w:p w:rsidR="00C604B5" w:rsidRDefault="00C604B5" w:rsidP="00C82C6C">
                              <w:pPr>
                                <w:ind w:left="142" w:right="222"/>
                                <w:rPr>
                                  <w:rFonts w:ascii="Calibri" w:hAnsi="Calibri"/>
                                  <w:sz w:val="11"/>
                                </w:rPr>
                              </w:pPr>
                              <w:r w:rsidRPr="006A6BE0">
                                <w:rPr>
                                  <w:rFonts w:ascii="Calibri"/>
                                  <w:w w:val="110"/>
                                  <w:sz w:val="11"/>
                                </w:rPr>
                                <w:t>Nota: La verificaci</w:t>
                              </w:r>
                              <w:r w:rsidRPr="006A6BE0">
                                <w:rPr>
                                  <w:rFonts w:ascii="Calibri"/>
                                  <w:w w:val="110"/>
                                  <w:sz w:val="11"/>
                                </w:rPr>
                                <w:t>ó</w:t>
                              </w:r>
                              <w:r w:rsidRPr="006A6BE0">
                                <w:rPr>
                                  <w:rFonts w:ascii="Calibri"/>
                                  <w:w w:val="110"/>
                                  <w:sz w:val="11"/>
                                </w:rPr>
                                <w:t>n puede ser parte de una auditor</w:t>
                              </w:r>
                              <w:r w:rsidRPr="006A6BE0">
                                <w:rPr>
                                  <w:rFonts w:ascii="Calibri"/>
                                  <w:w w:val="110"/>
                                  <w:sz w:val="11"/>
                                </w:rPr>
                                <w:t>í</w:t>
                              </w:r>
                              <w:r w:rsidRPr="006A6BE0">
                                <w:rPr>
                                  <w:rFonts w:ascii="Calibri"/>
                                  <w:w w:val="110"/>
                                  <w:sz w:val="11"/>
                                </w:rPr>
                                <w:t>a posterior.</w:t>
                              </w:r>
                            </w:p>
                          </w:txbxContent>
                        </wps:txbx>
                        <wps:bodyPr rot="0" vert="horz" wrap="square" lIns="0" tIns="0" rIns="0" bIns="0" anchor="t" anchorCtr="0" upright="1">
                          <a:noAutofit/>
                        </wps:bodyPr>
                      </wps:wsp>
                      <wps:wsp>
                        <wps:cNvPr id="156" name="Text Box 8"/>
                        <wps:cNvSpPr txBox="1">
                          <a:spLocks noChangeArrowheads="1"/>
                        </wps:cNvSpPr>
                        <wps:spPr bwMode="auto">
                          <a:xfrm>
                            <a:off x="6200" y="1816"/>
                            <a:ext cx="2379" cy="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Pr="006F4E01" w:rsidRDefault="00C604B5" w:rsidP="00C82C6C">
                              <w:pPr>
                                <w:spacing w:before="1"/>
                                <w:rPr>
                                  <w:rFonts w:ascii="Calibri"/>
                                  <w:sz w:val="12"/>
                                  <w:szCs w:val="12"/>
                                </w:rPr>
                              </w:pPr>
                            </w:p>
                            <w:p w:rsidR="00C604B5" w:rsidRPr="006F4E01" w:rsidRDefault="00C604B5" w:rsidP="005606C9">
                              <w:pPr>
                                <w:spacing w:line="133" w:lineRule="exact"/>
                                <w:ind w:right="20"/>
                                <w:rPr>
                                  <w:rFonts w:ascii="Calibri"/>
                                  <w:sz w:val="12"/>
                                  <w:szCs w:val="12"/>
                                </w:rPr>
                              </w:pPr>
                              <w:r w:rsidRPr="006F4E01">
                                <w:rPr>
                                  <w:rFonts w:ascii="Calibri" w:hAnsi="Calibri"/>
                                  <w:w w:val="110"/>
                                  <w:sz w:val="12"/>
                                  <w:szCs w:val="12"/>
                                </w:rPr>
                                <w:t>Recibe el Informe de Auditoría Interna y lo distribuye a efecto de no demorar injustificadamente el establecimiento e implementación de las acciones correctivas (PO-CA- TESCo-05) que procedan.</w:t>
                              </w:r>
                            </w:p>
                          </w:txbxContent>
                        </wps:txbx>
                        <wps:bodyPr rot="0" vert="horz" wrap="square" lIns="0" tIns="0" rIns="0" bIns="0" anchor="t" anchorCtr="0" upright="1">
                          <a:noAutofit/>
                        </wps:bodyPr>
                      </wps:wsp>
                      <wps:wsp>
                        <wps:cNvPr id="157" name="Text Box 7"/>
                        <wps:cNvSpPr txBox="1">
                          <a:spLocks noChangeArrowheads="1"/>
                        </wps:cNvSpPr>
                        <wps:spPr bwMode="auto">
                          <a:xfrm>
                            <a:off x="2626" y="1702"/>
                            <a:ext cx="2890" cy="1761"/>
                          </a:xfrm>
                          <a:prstGeom prst="rect">
                            <a:avLst/>
                          </a:prstGeom>
                          <a:noFill/>
                          <a:ln w="2257">
                            <a:solidFill>
                              <a:srgbClr val="40404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C604B5" w:rsidRDefault="00C604B5" w:rsidP="00C82C6C">
                              <w:pPr>
                                <w:spacing w:before="47" w:line="254" w:lineRule="auto"/>
                                <w:ind w:left="28" w:right="51"/>
                                <w:jc w:val="both"/>
                                <w:rPr>
                                  <w:sz w:val="11"/>
                                </w:rPr>
                              </w:pPr>
                              <w:r>
                                <w:rPr>
                                  <w:w w:val="110"/>
                                  <w:sz w:val="11"/>
                                </w:rPr>
                                <w:t xml:space="preserve">Preside la Reunión de Cierre, presenta </w:t>
                              </w:r>
                              <w:r>
                                <w:rPr>
                                  <w:spacing w:val="-5"/>
                                  <w:w w:val="110"/>
                                  <w:sz w:val="11"/>
                                </w:rPr>
                                <w:t xml:space="preserve">los </w:t>
                              </w:r>
                              <w:r>
                                <w:rPr>
                                  <w:w w:val="110"/>
                                  <w:sz w:val="11"/>
                                </w:rPr>
                                <w:t xml:space="preserve">hallazgos, recomendaciones y conclusiones </w:t>
                              </w:r>
                              <w:r>
                                <w:rPr>
                                  <w:spacing w:val="-7"/>
                                  <w:w w:val="110"/>
                                  <w:sz w:val="11"/>
                                </w:rPr>
                                <w:t xml:space="preserve">de </w:t>
                              </w:r>
                              <w:r>
                                <w:rPr>
                                  <w:w w:val="110"/>
                                  <w:sz w:val="11"/>
                                </w:rPr>
                                <w:t>la</w:t>
                              </w:r>
                              <w:r>
                                <w:rPr>
                                  <w:spacing w:val="-1"/>
                                  <w:w w:val="110"/>
                                  <w:sz w:val="11"/>
                                </w:rPr>
                                <w:t xml:space="preserve"> </w:t>
                              </w:r>
                              <w:r>
                                <w:rPr>
                                  <w:w w:val="110"/>
                                  <w:sz w:val="11"/>
                                </w:rPr>
                                <w:t>auditoría.</w:t>
                              </w:r>
                            </w:p>
                            <w:p w:rsidR="00C604B5" w:rsidRDefault="00C604B5" w:rsidP="00C82C6C">
                              <w:pPr>
                                <w:spacing w:line="254" w:lineRule="auto"/>
                                <w:ind w:left="28" w:right="24"/>
                                <w:jc w:val="both"/>
                                <w:rPr>
                                  <w:sz w:val="11"/>
                                </w:rPr>
                              </w:pPr>
                              <w:r>
                                <w:rPr>
                                  <w:w w:val="110"/>
                                  <w:sz w:val="11"/>
                                </w:rPr>
                                <w:t xml:space="preserve">Realiza entrega del informe de auditoría </w:t>
                              </w:r>
                              <w:r>
                                <w:rPr>
                                  <w:spacing w:val="-6"/>
                                  <w:w w:val="110"/>
                                  <w:sz w:val="11"/>
                                </w:rPr>
                                <w:t xml:space="preserve">al </w:t>
                              </w:r>
                              <w:r>
                                <w:rPr>
                                  <w:w w:val="110"/>
                                  <w:sz w:val="11"/>
                                </w:rPr>
                                <w:t>Director General, en un plazo no mayor a cinco días hábiles, a partir de la fecha de conclusión de la</w:t>
                              </w:r>
                              <w:r>
                                <w:rPr>
                                  <w:spacing w:val="-1"/>
                                  <w:w w:val="110"/>
                                  <w:sz w:val="11"/>
                                </w:rPr>
                                <w:t xml:space="preserve"> </w:t>
                              </w:r>
                              <w:r>
                                <w:rPr>
                                  <w:w w:val="110"/>
                                  <w:sz w:val="11"/>
                                </w:rPr>
                                <w:t>auditoría.</w:t>
                              </w:r>
                            </w:p>
                            <w:p w:rsidR="00C604B5" w:rsidRDefault="00C604B5" w:rsidP="00C82C6C">
                              <w:pPr>
                                <w:spacing w:line="259" w:lineRule="auto"/>
                                <w:ind w:left="729" w:right="124" w:hanging="602"/>
                                <w:jc w:val="both"/>
                                <w:rPr>
                                  <w:sz w:val="11"/>
                                </w:rPr>
                              </w:pPr>
                              <w:r>
                                <w:rPr>
                                  <w:w w:val="110"/>
                                  <w:sz w:val="11"/>
                                </w:rPr>
                                <w:t>Aplica encuesta para evaluación de auditores internos FO-TESCo-13</w:t>
                              </w:r>
                            </w:p>
                          </w:txbxContent>
                        </wps:txbx>
                        <wps:bodyPr rot="0" vert="horz" wrap="square" lIns="0" tIns="0" rIns="0" bIns="0" anchor="t" anchorCtr="0" upright="1">
                          <a:noAutofit/>
                        </wps:bodyPr>
                      </wps:wsp>
                      <wps:wsp>
                        <wps:cNvPr id="158" name="Text Box 6"/>
                        <wps:cNvSpPr txBox="1">
                          <a:spLocks noChangeArrowheads="1"/>
                        </wps:cNvSpPr>
                        <wps:spPr bwMode="auto">
                          <a:xfrm>
                            <a:off x="5826" y="448"/>
                            <a:ext cx="259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C707FE">
                              <w:pPr>
                                <w:pBdr>
                                  <w:top w:val="single" w:sz="4" w:space="1" w:color="auto"/>
                                  <w:left w:val="single" w:sz="4" w:space="4" w:color="auto"/>
                                  <w:bottom w:val="single" w:sz="4" w:space="1" w:color="auto"/>
                                  <w:right w:val="single" w:sz="4" w:space="19" w:color="auto"/>
                                </w:pBdr>
                                <w:spacing w:before="51"/>
                                <w:ind w:left="122" w:right="-15"/>
                                <w:rPr>
                                  <w:rFonts w:ascii="Calibri"/>
                                  <w:sz w:val="16"/>
                                </w:rPr>
                              </w:pPr>
                              <w:r>
                                <w:rPr>
                                  <w:rFonts w:ascii="Calibri"/>
                                  <w:w w:val="115"/>
                                  <w:sz w:val="16"/>
                                </w:rPr>
                                <w:t>Responsable</w:t>
                              </w:r>
                              <w:r>
                                <w:rPr>
                                  <w:rFonts w:ascii="Calibri"/>
                                  <w:spacing w:val="-9"/>
                                  <w:w w:val="115"/>
                                  <w:sz w:val="16"/>
                                </w:rPr>
                                <w:t xml:space="preserve"> </w:t>
                              </w:r>
                              <w:r>
                                <w:rPr>
                                  <w:rFonts w:ascii="Calibri"/>
                                  <w:w w:val="115"/>
                                  <w:sz w:val="16"/>
                                </w:rPr>
                                <w:t>del</w:t>
                              </w:r>
                              <w:r>
                                <w:rPr>
                                  <w:rFonts w:ascii="Calibri"/>
                                  <w:spacing w:val="-9"/>
                                  <w:w w:val="115"/>
                                  <w:sz w:val="16"/>
                                </w:rPr>
                                <w:t xml:space="preserve"> </w:t>
                              </w:r>
                              <w:r>
                                <w:rPr>
                                  <w:rFonts w:ascii="Calibri"/>
                                  <w:w w:val="115"/>
                                  <w:sz w:val="16"/>
                                </w:rPr>
                                <w:t>Sistema</w:t>
                              </w:r>
                              <w:r>
                                <w:rPr>
                                  <w:rFonts w:ascii="Calibri"/>
                                  <w:spacing w:val="-9"/>
                                  <w:w w:val="115"/>
                                  <w:sz w:val="16"/>
                                </w:rPr>
                                <w:t xml:space="preserve"> </w:t>
                              </w:r>
                              <w:r>
                                <w:rPr>
                                  <w:rFonts w:ascii="Calibri"/>
                                  <w:w w:val="115"/>
                                  <w:sz w:val="16"/>
                                </w:rPr>
                                <w:t>de</w:t>
                              </w:r>
                              <w:r>
                                <w:rPr>
                                  <w:rFonts w:ascii="Calibri"/>
                                  <w:spacing w:val="-9"/>
                                  <w:w w:val="115"/>
                                  <w:sz w:val="16"/>
                                </w:rPr>
                                <w:t xml:space="preserve"> </w:t>
                              </w:r>
                              <w:r>
                                <w:rPr>
                                  <w:rFonts w:ascii="Calibri"/>
                                  <w:w w:val="115"/>
                                  <w:sz w:val="16"/>
                                </w:rPr>
                                <w:t>Gesti</w:t>
                              </w:r>
                              <w:r>
                                <w:rPr>
                                  <w:rFonts w:ascii="Calibri"/>
                                  <w:w w:val="115"/>
                                  <w:sz w:val="16"/>
                                </w:rPr>
                                <w:t>ó</w:t>
                              </w:r>
                              <w:r>
                                <w:rPr>
                                  <w:rFonts w:ascii="Calibri"/>
                                  <w:w w:val="115"/>
                                  <w:sz w:val="16"/>
                                </w:rPr>
                                <w:t>n de Calidad (RSGC)</w:t>
                              </w:r>
                            </w:p>
                          </w:txbxContent>
                        </wps:txbx>
                        <wps:bodyPr rot="0" vert="horz" wrap="square" lIns="0" tIns="0" rIns="0" bIns="0" anchor="t" anchorCtr="0" upright="1">
                          <a:noAutofit/>
                        </wps:bodyPr>
                      </wps:wsp>
                      <wps:wsp>
                        <wps:cNvPr id="159" name="Text Box 5"/>
                        <wps:cNvSpPr txBox="1">
                          <a:spLocks noChangeArrowheads="1"/>
                        </wps:cNvSpPr>
                        <wps:spPr bwMode="auto">
                          <a:xfrm>
                            <a:off x="2500" y="403"/>
                            <a:ext cx="3334" cy="626"/>
                          </a:xfrm>
                          <a:prstGeom prst="rect">
                            <a:avLst/>
                          </a:prstGeom>
                          <a:noFill/>
                          <a:ln w="6887">
                            <a:solidFill>
                              <a:srgbClr val="40404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C604B5" w:rsidRDefault="00C604B5" w:rsidP="00C82C6C">
                              <w:pPr>
                                <w:spacing w:before="5"/>
                                <w:rPr>
                                  <w:rFonts w:ascii="Calibri"/>
                                  <w:sz w:val="12"/>
                                </w:rPr>
                              </w:pPr>
                            </w:p>
                            <w:p w:rsidR="00C604B5" w:rsidRDefault="00C604B5" w:rsidP="00C82C6C">
                              <w:pPr>
                                <w:ind w:left="1152" w:right="1151"/>
                                <w:jc w:val="center"/>
                                <w:rPr>
                                  <w:rFonts w:ascii="Calibri"/>
                                  <w:sz w:val="16"/>
                                </w:rPr>
                              </w:pPr>
                              <w:r>
                                <w:rPr>
                                  <w:rFonts w:ascii="Calibri"/>
                                  <w:w w:val="115"/>
                                  <w:sz w:val="16"/>
                                </w:rPr>
                                <w:t>Auditor L</w:t>
                              </w:r>
                              <w:r>
                                <w:rPr>
                                  <w:rFonts w:ascii="Calibri"/>
                                  <w:w w:val="115"/>
                                  <w:sz w:val="16"/>
                                </w:rPr>
                                <w:t>í</w:t>
                              </w:r>
                              <w:r>
                                <w:rPr>
                                  <w:rFonts w:ascii="Calibri"/>
                                  <w:w w:val="115"/>
                                  <w:sz w:val="16"/>
                                </w:rPr>
                                <w:t>der</w:t>
                              </w:r>
                            </w:p>
                          </w:txbxContent>
                        </wps:txbx>
                        <wps:bodyPr rot="0" vert="horz" wrap="square" lIns="0" tIns="0" rIns="0" bIns="0" anchor="t" anchorCtr="0" upright="1">
                          <a:noAutofit/>
                        </wps:bodyPr>
                      </wps:wsp>
                      <wps:wsp>
                        <wps:cNvPr id="160" name="Text Box 4"/>
                        <wps:cNvSpPr txBox="1">
                          <a:spLocks noChangeArrowheads="1"/>
                        </wps:cNvSpPr>
                        <wps:spPr bwMode="auto">
                          <a:xfrm>
                            <a:off x="220" y="403"/>
                            <a:ext cx="2280" cy="626"/>
                          </a:xfrm>
                          <a:prstGeom prst="rect">
                            <a:avLst/>
                          </a:prstGeom>
                          <a:noFill/>
                          <a:ln w="6892">
                            <a:solidFill>
                              <a:srgbClr val="40404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C604B5" w:rsidRDefault="00C604B5" w:rsidP="00C82C6C">
                              <w:pPr>
                                <w:spacing w:before="5"/>
                                <w:rPr>
                                  <w:rFonts w:ascii="Calibri"/>
                                  <w:sz w:val="12"/>
                                </w:rPr>
                              </w:pPr>
                            </w:p>
                            <w:p w:rsidR="00C604B5" w:rsidRDefault="00C604B5" w:rsidP="00C82C6C">
                              <w:pPr>
                                <w:ind w:left="476"/>
                                <w:rPr>
                                  <w:rFonts w:ascii="Calibri" w:hAnsi="Calibri"/>
                                  <w:sz w:val="16"/>
                                </w:rPr>
                              </w:pPr>
                              <w:r>
                                <w:rPr>
                                  <w:rFonts w:ascii="Calibri" w:hAnsi="Calibri"/>
                                  <w:w w:val="115"/>
                                  <w:sz w:val="16"/>
                                </w:rPr>
                                <w:t>Dirección General</w:t>
                              </w:r>
                            </w:p>
                          </w:txbxContent>
                        </wps:txbx>
                        <wps:bodyPr rot="0" vert="horz" wrap="square" lIns="0" tIns="0" rIns="0" bIns="0" anchor="t" anchorCtr="0" upright="1">
                          <a:noAutofit/>
                        </wps:bodyPr>
                      </wps:wsp>
                      <wps:wsp>
                        <wps:cNvPr id="161" name="Text Box 3"/>
                        <wps:cNvSpPr txBox="1">
                          <a:spLocks noChangeArrowheads="1"/>
                        </wps:cNvSpPr>
                        <wps:spPr bwMode="auto">
                          <a:xfrm>
                            <a:off x="10" y="10"/>
                            <a:ext cx="8411"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C82C6C">
                              <w:pPr>
                                <w:pBdr>
                                  <w:top w:val="single" w:sz="4" w:space="1" w:color="auto"/>
                                  <w:left w:val="single" w:sz="4" w:space="4" w:color="auto"/>
                                  <w:bottom w:val="single" w:sz="4" w:space="1" w:color="auto"/>
                                  <w:right w:val="single" w:sz="4" w:space="4" w:color="auto"/>
                                </w:pBdr>
                                <w:spacing w:before="95"/>
                                <w:ind w:left="60"/>
                                <w:jc w:val="center"/>
                                <w:rPr>
                                  <w:rFonts w:ascii="Calibri"/>
                                  <w:sz w:val="16"/>
                                </w:rPr>
                              </w:pPr>
                              <w:r>
                                <w:rPr>
                                  <w:rFonts w:ascii="Calibri"/>
                                  <w:w w:val="115"/>
                                  <w:sz w:val="16"/>
                                </w:rPr>
                                <w:t>Auditoria Interna</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CA888D4" id="Group 2" o:spid="_x0000_s1026" style="position:absolute;margin-left:-14.3pt;margin-top:0;width:556.95pt;height:387.25pt;z-index:251752960;mso-width-relative:margin;mso-height-relative:margin" coordorigin="5,5" coordsize="8574,110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">
                <v:shape id="Picture 86" o:spid="_x0000_s1027" type="#_x0000_t75" style="position:absolute;left:5;top:5;width:8417;height:8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">
                  <v:imagedata r:id="rId29" o:title=""/>
                </v:shape>
                <v:shape id="Freeform 85" o:spid="_x0000_s1028" style="position:absolute;left:5;top:5;width:8417;height:11022;visibility:visible;mso-wrap-style:square;v-text-anchor:top" coordsize="8417,110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" path="m8417,l,,,11021e" filled="f" strokecolor="#404040" strokeweight=".18661mm">
                  <v:path arrowok="t" o:connecttype="custom" o:connectlocs="8417,5;0,5;0,11026" o:connectangles="0,0,0"/>
                </v:shape>
                <v:shape id="Picture 84" o:spid="_x0000_s1029" type="#_x0000_t75" style="position:absolute;left:5;top:5;width:8417;height:3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">
                  <v:imagedata r:id="rId30" o:title=""/>
                </v:shape>
                <v:line id="Line 83" o:spid="_x0000_s1030" style="position:absolute;visibility:visible;mso-wrap-style:square" from="5,403" to="8422,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" strokecolor="#404040" strokeweight=".17736mm"/>
                <v:shape id="Freeform 82" o:spid="_x0000_s1031" style="position:absolute;left:5;top:5;width:8417;height:399;visibility:visible;mso-wrap-style:square;v-text-anchor:top" coordsize="8417,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" path="m8417,l,,,398e" filled="f" strokecolor="#404040" strokeweight=".17742mm">
                  <v:path arrowok="t" o:connecttype="custom" o:connectlocs="8417,5;0,5;0,403" o:connectangles="0,0,0"/>
                </v:shape>
                <v:shape id="Freeform 80" o:spid="_x0000_s1032" style="position:absolute;left:220;top:403;width:2280;height:10624;visibility:visible;mso-wrap-style:square;v-text-anchor:top" coordsize="2280,1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" path="m2279,10623l2279,,,,,10623e" filled="f" strokecolor="#404040" strokeweight=".19136mm">
                  <v:path arrowok="t" o:connecttype="custom" o:connectlocs="2279,11026;2279,403;0,403;0,11026" o:connectangles="0,0,0,0"/>
                </v:shape>
                <v:shape id="Picture 79" o:spid="_x0000_s1033" type="#_x0000_t75" style="position:absolute;left:220;top:403;width:2280;height: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">
                  <v:imagedata r:id="rId31" o:title=""/>
                </v:shape>
                <v:shape id="Freeform 77" o:spid="_x0000_s1034" style="position:absolute;left:2500;top:403;width:3334;height:10624;visibility:visible;mso-wrap-style:square;v-text-anchor:top" coordsize="3334,1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" path="m3334,10623l3334,,,,,10623e" filled="f" strokecolor="#404040" strokeweight=".19069mm">
                  <v:path arrowok="t" o:connecttype="custom" o:connectlocs="3334,11026;3334,403;0,403;0,11026" o:connectangles="0,0,0,0"/>
                </v:shape>
                <v:shape id="Picture 76" o:spid="_x0000_s1035" type="#_x0000_t75" style="position:absolute;left:2500;top:403;width:3334;height: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">
                  <v:imagedata r:id="rId32" o:title=""/>
                </v:shape>
                <v:shape id="Picture 75" o:spid="_x0000_s1036" type="#_x0000_t75" style="position:absolute;left:5850;top:404;width:2632;height:10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">
                  <v:imagedata r:id="rId33" o:title=""/>
                </v:shape>
                <v:shape id="Freeform 74" o:spid="_x0000_s1037" style="position:absolute;left:5815;top:403;width:2605;height:10624;visibility:visible;mso-wrap-style:square;v-text-anchor:top" coordsize="2588,1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" path="m2588,l,,,10623e" filled="f" strokecolor="#404040" strokeweight=".19119mm">
                  <v:path arrowok="t" o:connecttype="custom" o:connectlocs="2605,403;0,403;0,11026" o:connectangles="0,0,0"/>
                </v:shape>
                <v:line id="Line 72" o:spid="_x0000_s1038" style="position:absolute;flip:x y;visibility:visible;mso-wrap-style:square" from="5833,806" to="583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" strokecolor="#404040" strokeweight=".17736mm"/>
                <v:shape id="Freeform 71" o:spid="_x0000_s1039" style="position:absolute;left:5833;top:403;width:2588;height:514;visibility:visible;mso-wrap-style:square;v-text-anchor:top" coordsize="2588,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" path="m2588,l,,,514e" filled="f" strokecolor="#404040" strokeweight=".17792mm">
                  <v:path arrowok="t" o:connecttype="custom" o:connectlocs="2588,403;0,403;0,917" o:connectangles="0,0,0"/>
                </v:shape>
                <v:shape id="Picture 70" o:spid="_x0000_s1040" type="#_x0000_t75" style="position:absolute;left:5;top:403;width:216;height:106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">
                  <v:imagedata r:id="rId34" o:title=""/>
                </v:shape>
                <v:shape id="Freeform 69" o:spid="_x0000_s1041" style="position:absolute;left:5;top:403;width:216;height:10624;visibility:visible;mso-wrap-style:square;v-text-anchor:top" coordsize="216,1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" path="m216,10623l216,,,,,10623e" filled="f" strokecolor="#404040" strokeweight=".192mm">
                  <v:path arrowok="t" o:connecttype="custom" o:connectlocs="216,11026;216,403;0,403;0,11026" o:connectangles="0,0,0,0"/>
                </v:shape>
                <v:shape id="Freeform 68" o:spid="_x0000_s1042" style="position:absolute;left:4042;top:1241;width:295;height:262;visibility:visible;mso-wrap-style:square;v-text-anchor:top" coordsize="295,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" path="m295,l,,,126,148,262,295,126,295,xe" fillcolor="#cdcdcd" stroked="f">
                  <v:fill opacity="32639f"/>
                  <v:path arrowok="t" o:connecttype="custom" o:connectlocs="295,1241;0,1241;0,1367;148,1503;295,1367;295,1241" o:connectangles="0,0,0,0,0,0"/>
                </v:shape>
                <v:shape id="Freeform 67" o:spid="_x0000_s1043" style="position:absolute;left:4042;top:1241;width:148;height:262;visibility:visible;mso-wrap-style:square;v-text-anchor:top" coordsize="148,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" path="m,l,126,148,262e" filled="f" strokecolor="#cdcdcd" strokeweight=".06544mm">
                  <v:path arrowok="t" o:connecttype="custom" o:connectlocs="0,1241;0,1367;148,1503" o:connectangles="0,0,0"/>
                </v:shape>
                <v:line id="Line 66" o:spid="_x0000_s1044" style="position:absolute;visibility:visible;mso-wrap-style:square" from="4042,1241" to="4042,1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" strokecolor="#cdcdcd" strokeweight=".06158mm"/>
                <v:shape id="Picture 65" o:spid="_x0000_s1045" type="#_x0000_t75" style="position:absolute;left:4019;top:1220;width:295;height:2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">
                  <v:imagedata r:id="rId35" o:title=""/>
                </v:shape>
                <v:shape id="Freeform 64" o:spid="_x0000_s1046" style="position:absolute;left:4019;top:1220;width:295;height:262;visibility:visible;mso-wrap-style:square;v-text-anchor:top" coordsize="295,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" path="m,l,126,148,262,295,126,295,,,xe" filled="f" strokecolor="#404040" strokeweight=".06383mm">
                  <v:path arrowok="t" o:connecttype="custom" o:connectlocs="0,1220;0,1346;148,1482;295,1346;295,1220;0,1220" o:connectangles="0,0,0,0,0,0"/>
                </v:shape>
                <v:rect id="Rectangle 63" o:spid="_x0000_s1047" style="position:absolute;left:2840;top:1723;width:2699;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" fillcolor="#cdcdcd" stroked="f">
                  <v:fill opacity="32639f"/>
                </v:rect>
                <v:shape id="Picture 62" o:spid="_x0000_s1048" type="#_x0000_t75" style="position:absolute;left:2817;top:1702;width:2699;height:13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">
                  <v:imagedata r:id="rId36" o:title=""/>
                </v:shape>
                <v:shape id="Picture 61" o:spid="_x0000_s1049" type="#_x0000_t75" style="position:absolute;left:4110;top:1482;width:111;height: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">
                  <v:imagedata r:id="rId37" o:title=""/>
                </v:shape>
                <v:line id="Line 60" o:spid="_x0000_s1050" style="position:absolute;visibility:visible;mso-wrap-style:square" from="7398,2844" to="7398,3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" strokecolor="#404040" strokeweight=".26667mm"/>
                <v:shape id="AutoShape 59" o:spid="_x0000_s1051" style="position:absolute;left:7350;top:3364;width:107;height:98;visibility:visible;mso-wrap-style:square;v-text-anchor:top" coordsize="10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" path="m,l3,3,48,97,100,11r-47,l26,9,,xm107,l81,9,53,11r47,l105,3,107,xe" fillcolor="#404040" stroked="f">
                  <v:path arrowok="t" o:connecttype="custom" o:connectlocs="0,3365;3,3368;48,3462;100,3376;53,3376;26,3374;0,3365;107,3365;81,3374;53,3376;100,3376;105,3368;107,3365" o:connectangles="0,0,0,0,0,0,0,0,0,0,0,0,0"/>
                </v:shape>
                <v:line id="Line 58" o:spid="_x0000_s1052" style="position:absolute;visibility:visible;mso-wrap-style:square" from="5561,2362" to="6083,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" strokecolor="#404040" strokeweight=".24636mm"/>
                <v:shape id="AutoShape 57" o:spid="_x0000_s1053" style="position:absolute;left:6049;top:2309;width:114;height:99;visibility:visible;mso-wrap-style:square;v-text-anchor:top" coordsize="11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" path="m8,91l,94r5,4l8,91xm6,3r8,21l18,49,14,74,8,91,114,52,6,3xm5,l,,6,3,5,xe" fillcolor="#404040" stroked="f">
                  <v:path arrowok="t" o:connecttype="custom" o:connectlocs="8,2401;0,2404;5,2408;8,2401;6,2313;14,2334;18,2359;14,2384;8,2401;114,2362;6,2313;5,2310;0,2310;6,2313;5,2310" o:connectangles="0,0,0,0,0,0,0,0,0,0,0,0,0,0,0"/>
                </v:shape>
                <v:rect id="Rectangle 56" o:spid="_x0000_s1054" style="position:absolute;left:6185;top:1890;width:2237;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" fillcolor="#cdcdcd" stroked="f">
                  <v:fill opacity="32639f"/>
                </v:rect>
                <v:line id="Line 55" o:spid="_x0000_s1055" style="position:absolute;visibility:visible;mso-wrap-style:square" from="6185,2865" to="8422,2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" strokecolor="#cdcdcd" strokeweight=".06158mm"/>
                <v:shape id="Freeform 54" o:spid="_x0000_s1056" style="position:absolute;left:6185;top:1890;width:2;height:975;visibility:visible;mso-wrap-style:square;v-text-anchor:top" coordsize="2,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" path="m,l,,,974e" filled="f" strokecolor="#cdcdcd" strokeweight=".06667mm">
                  <v:path arrowok="t" o:connecttype="custom" o:connectlocs="0,1891;0,1891;0,2865" o:connectangles="0,0,0"/>
                </v:shape>
                <v:shape id="Picture 53" o:spid="_x0000_s1057" type="#_x0000_t75" style="position:absolute;left:6162;top:1869;width:2260;height:9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">
                  <v:imagedata r:id="rId38" o:title=""/>
                </v:shape>
                <v:line id="Line 52" o:spid="_x0000_s1058" style="position:absolute;visibility:visible;mso-wrap-style:square" from="6163,2844" to="8422,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" strokecolor="#404040" strokeweight=".06158mm"/>
                <v:shape id="Freeform 51" o:spid="_x0000_s1059" style="position:absolute;left:6162;top:1869;width:2260;height:975;visibility:visible;mso-wrap-style:square;v-text-anchor:top" coordsize="226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" path="m2259,l,,,974e" filled="f" strokecolor="#404040" strokeweight=".06239mm">
                  <v:path arrowok="t" o:connecttype="custom" o:connectlocs="2259,1870;0,1870;0,2844" o:connectangles="0,0,0"/>
                </v:shape>
                <v:shape id="Freeform 50" o:spid="_x0000_s1060" style="position:absolute;left:3234;top:1271;width:347;height:320;visibility:visible;mso-wrap-style:square;v-text-anchor:top" coordsize="347,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" path="m173,l106,13,51,47,14,98,,160r14,62l51,273r55,34l173,320r68,-13l296,273r37,-51l346,160,333,98,296,47,241,13,173,xe" fillcolor="#cdcdcd" stroked="f">
                  <v:fill opacity="32639f"/>
                  <v:path arrowok="t" o:connecttype="custom" o:connectlocs="173,1271;106,1284;51,1318;14,1369;0,1431;14,1493;51,1544;106,1578;173,1591;241,1578;296,1544;333,1493;346,1431;333,1369;296,1318;241,1284;173,1271" o:connectangles="0,0,0,0,0,0,0,0,0,0,0,0,0,0,0,0,0"/>
                </v:shape>
                <v:shape id="Freeform 49" o:spid="_x0000_s1061" style="position:absolute;left:3234;top:1283;width:106;height:148;visibility:visible;mso-wrap-style:square;v-text-anchor:top" coordsize="106,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" path="m,147l14,85,51,34,106,e" filled="f" strokecolor="#cdcdcd" strokeweight=".06494mm">
                  <v:path arrowok="t" o:connecttype="custom" o:connectlocs="0,1431;14,1369;51,1318;106,1284" o:connectangles="0,0,0,0"/>
                </v:shape>
                <v:shape id="Freeform 48" o:spid="_x0000_s1062" style="position:absolute;left:3234;top:1430;width:174;height:160;visibility:visible;mso-wrap-style:square;v-text-anchor:top" coordsize="174,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" path="m173,160l106,147,51,113,14,62,,e" filled="f" strokecolor="#cdcdcd" strokeweight=".06392mm">
                  <v:path arrowok="t" o:connecttype="custom" o:connectlocs="173,1591;106,1578;51,1544;14,1493;0,1431" o:connectangles="0,0,0,0,0"/>
                </v:shape>
                <v:shape id="Freeform 47" o:spid="_x0000_s1063" style="position:absolute;left:3407;top:1578;width:68;height:13;visibility:visible;mso-wrap-style:square;v-text-anchor:top" coordsize="6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" path="m68,r,l,13e" filled="f" strokecolor="#cdcdcd" strokeweight=".06175mm">
                  <v:path arrowok="t" o:connecttype="custom" o:connectlocs="68,1578;68,1578;0,1591" o:connectangles="0,0,0"/>
                </v:shape>
                <v:shape id="Picture 46" o:spid="_x0000_s1064" type="#_x0000_t75" style="position:absolute;left:3212;top:1250;width:347;height:3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">
                  <v:imagedata r:id="rId39" o:title=""/>
                </v:shape>
                <v:shape id="Freeform 45" o:spid="_x0000_s1065" style="position:absolute;left:3212;top:1250;width:347;height:320;visibility:visible;mso-wrap-style:square;v-text-anchor:top" coordsize="347,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" path="m,160l14,98,51,47,106,12,173,r68,12l296,47r37,51l346,160r-13,62l296,273r-55,34l173,320,106,307,51,273,14,222,,160xe" filled="f" strokecolor="#404040" strokeweight=".06392mm">
                  <v:path arrowok="t" o:connecttype="custom" o:connectlocs="0,1411;14,1349;51,1298;106,1263;173,1251;241,1263;296,1298;333,1349;346,1411;333,1473;296,1524;241,1558;173,1571;106,1558;51,1524;14,1473;0,1411" o:connectangles="0,0,0,0,0,0,0,0,0,0,0,0,0,0,0,0,0"/>
                </v:shape>
                <v:shape id="Freeform 44" o:spid="_x0000_s1066" style="position:absolute;left:6576;top:1495;width:347;height:320;visibility:visible;mso-wrap-style:square;v-text-anchor:top" coordsize="347,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" path="m173,l106,13,50,47,13,98,,160r13,63l50,273r56,35l173,320r67,-12l295,273r38,-50l346,160,333,98,295,47,240,13,173,xe" fillcolor="#cdcdcd" stroked="f">
                  <v:fill opacity="32639f"/>
                  <v:path arrowok="t" o:connecttype="custom" o:connectlocs="173,1495;106,1508;50,1542;13,1593;0,1655;13,1718;50,1768;106,1803;173,1815;240,1803;295,1768;333,1718;346,1655;333,1593;295,1542;240,1508;173,1495" o:connectangles="0,0,0,0,0,0,0,0,0,0,0,0,0,0,0,0,0"/>
                </v:shape>
                <v:shape id="Freeform 43" o:spid="_x0000_s1067" style="position:absolute;left:6576;top:1507;width:106;height:148;visibility:visible;mso-wrap-style:square;v-text-anchor:top" coordsize="106,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" path="m,147l13,85,50,34,106,e" filled="f" strokecolor="#cdcdcd" strokeweight=".06494mm">
                  <v:path arrowok="t" o:connecttype="custom" o:connectlocs="0,1655;13,1593;50,1542;106,1508" o:connectangles="0,0,0,0"/>
                </v:shape>
                <v:shape id="Freeform 42" o:spid="_x0000_s1068" style="position:absolute;left:6576;top:1655;width:174;height:161;visibility:visible;mso-wrap-style:square;v-text-anchor:top" coordsize="174,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" path="m173,160l106,148,50,113,13,63,,e" filled="f" strokecolor="#cdcdcd" strokeweight=".06392mm">
                  <v:path arrowok="t" o:connecttype="custom" o:connectlocs="173,1815;106,1803;50,1768;13,1718;0,1655" o:connectangles="0,0,0,0,0"/>
                </v:shape>
                <v:shape id="Freeform 41" o:spid="_x0000_s1069" style="position:absolute;left:6749;top:1802;width:68;height:13;visibility:visible;mso-wrap-style:square;v-text-anchor:top" coordsize="6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" path="m67,r,l,12e" filled="f" strokecolor="#cdcdcd" strokeweight=".06175mm">
                  <v:path arrowok="t" o:connecttype="custom" o:connectlocs="67,1803;67,1803;0,1815" o:connectangles="0,0,0"/>
                </v:shape>
                <v:shape id="Picture 40" o:spid="_x0000_s1070" type="#_x0000_t75" style="position:absolute;left:6555;top:1475;width:347;height:3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">
                  <v:imagedata r:id="rId40" o:title=""/>
                </v:shape>
                <v:shape id="Freeform 39" o:spid="_x0000_s1071" style="position:absolute;left:6555;top:1475;width:347;height:320;visibility:visible;mso-wrap-style:square;v-text-anchor:top" coordsize="347,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" path="m,160l14,98,51,47,106,13,173,r68,13l296,47r37,51l346,160r-13,62l296,273r-55,35l173,320,106,308,51,273,14,222,,160xe" filled="f" strokecolor="#404040" strokeweight=".06392mm">
                  <v:path arrowok="t" o:connecttype="custom" o:connectlocs="0,1635;14,1573;51,1522;106,1488;173,1475;241,1488;296,1522;333,1573;346,1635;333,1697;296,1748;241,1783;173,1795;106,1783;51,1748;14,1697;0,1635" o:connectangles="0,0,0,0,0,0,0,0,0,0,0,0,0,0,0,0,0"/>
                </v:shape>
                <v:shape id="Freeform 38" o:spid="_x0000_s1072" style="position:absolute;left:6675;top:3087;width:347;height:320;visibility:visible;mso-wrap-style:square;v-text-anchor:top" coordsize="347,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" path="m173,l106,13,51,47,14,98,,160r14,63l51,273r55,35l173,320r68,-12l296,273r37,-50l346,160,333,98,296,47,241,13,173,xe" fillcolor="#cdcdcd" stroked="f">
                  <v:fill opacity="32639f"/>
                  <v:path arrowok="t" o:connecttype="custom" o:connectlocs="173,3087;106,3100;51,3134;14,3185;0,3247;14,3310;51,3360;106,3395;173,3407;241,3395;296,3360;333,3310;346,3247;333,3185;296,3134;241,3100;173,3087" o:connectangles="0,0,0,0,0,0,0,0,0,0,0,0,0,0,0,0,0"/>
                </v:shape>
                <v:shape id="Freeform 37" o:spid="_x0000_s1073" style="position:absolute;left:6675;top:3100;width:106;height:148;visibility:visible;mso-wrap-style:square;v-text-anchor:top" coordsize="106,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" path="m,147l14,85,51,34,106,e" filled="f" strokecolor="#cdcdcd" strokeweight=".06494mm">
                  <v:path arrowok="t" o:connecttype="custom" o:connectlocs="0,3247;14,3185;51,3134;106,3100" o:connectangles="0,0,0,0"/>
                </v:shape>
                <v:shape id="Freeform 36" o:spid="_x0000_s1074" style="position:absolute;left:6675;top:3247;width:174;height:160;visibility:visible;mso-wrap-style:square;v-text-anchor:top" coordsize="174,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" path="m173,160l106,148,51,113,14,63,,e" filled="f" strokecolor="#cdcdcd" strokeweight=".06392mm">
                  <v:path arrowok="t" o:connecttype="custom" o:connectlocs="173,3407;106,3395;51,3360;14,3310;0,3247" o:connectangles="0,0,0,0,0"/>
                </v:shape>
                <v:shape id="Freeform 35" o:spid="_x0000_s1075" style="position:absolute;left:6848;top:3394;width:68;height:13;visibility:visible;mso-wrap-style:square;v-text-anchor:top" coordsize="6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" path="m68,r,l,12e" filled="f" strokecolor="#cdcdcd" strokeweight=".06175mm">
                  <v:path arrowok="t" o:connecttype="custom" o:connectlocs="68,3395;68,3395;0,3407" o:connectangles="0,0,0"/>
                </v:shape>
                <v:shape id="Picture 34" o:spid="_x0000_s1076" type="#_x0000_t75" style="position:absolute;left:6653;top:3067;width:347;height:3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">
                  <v:imagedata r:id="rId41" o:title=""/>
                </v:shape>
                <v:shape id="Freeform 33" o:spid="_x0000_s1077" style="position:absolute;left:6653;top:3067;width:347;height:320;visibility:visible;mso-wrap-style:square;v-text-anchor:top" coordsize="347,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" path="m,160l14,98,51,47,106,13,174,r67,13l296,47r37,51l347,160r-14,62l296,273r-55,35l174,320,106,308,51,273,14,222,,160xe" filled="f" strokecolor="#404040" strokeweight=".06392mm">
                  <v:path arrowok="t" o:connecttype="custom" o:connectlocs="0,3227;14,3165;51,3114;106,3080;174,3067;241,3080;296,3114;333,3165;347,3227;333,3289;296,3340;241,3375;174,3387;106,3375;51,3340;14,3289;0,3227" o:connectangles="0,0,0,0,0,0,0,0,0,0,0,0,0,0,0,0,0"/>
                </v:shape>
                <v:rect id="Rectangle 32" o:spid="_x0000_s1078" style="position:absolute;left:6185;top:3482;width:2237;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" fillcolor="#cdcdcd" stroked="f">
                  <v:fill opacity="32639f"/>
                </v:rect>
                <v:line id="Line 31" o:spid="_x0000_s1079" style="position:absolute;visibility:visible;mso-wrap-style:square" from="6185,4457" to="8422,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" strokecolor="#cdcdcd" strokeweight=".06158mm"/>
                <v:shape id="Freeform 30" o:spid="_x0000_s1080" style="position:absolute;left:6185;top:3482;width:2;height:975;visibility:visible;mso-wrap-style:square;v-text-anchor:top" coordsize="2,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" path="m,l,,,974e" filled="f" strokecolor="#cdcdcd" strokeweight=".06667mm">
                  <v:path arrowok="t" o:connecttype="custom" o:connectlocs="0,3483;0,3483;0,4457" o:connectangles="0,0,0"/>
                </v:shape>
                <v:shape id="Picture 29" o:spid="_x0000_s1081" type="#_x0000_t75" style="position:absolute;left:6162;top:3462;width:2260;height:9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">
                  <v:imagedata r:id="rId42" o:title=""/>
                </v:shape>
                <v:line id="Line 28" o:spid="_x0000_s1082" style="position:absolute;visibility:visible;mso-wrap-style:square" from="6163,4436" to="8422,4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" strokecolor="#404040" strokeweight=".06158mm"/>
                <v:shape id="Freeform 27" o:spid="_x0000_s1083" style="position:absolute;left:6162;top:3462;width:2260;height:975;visibility:visible;mso-wrap-style:square;v-text-anchor:top" coordsize="226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" path="m2259,l,,,974e" filled="f" strokecolor="#404040" strokeweight=".06239mm">
                  <v:path arrowok="t" o:connecttype="custom" o:connectlocs="2259,3462;0,3462;0,4436" o:connectangles="0,0,0"/>
                </v:shape>
                <v:shape id="AutoShape 26" o:spid="_x0000_s1084" style="position:absolute;left:6889;top:4990;width:1072;height:399;visibility:visible;mso-wrap-style:square;v-text-anchor:top" coordsize="1072,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" path="m215,l131,15,63,58,17,121,,198r17,77l63,338r68,42l215,396r,2l861,398r-4,-2l941,380r68,-42l1055,275r17,-77l1055,121,1009,58,941,15,860,,215,xm857,r3,l861,r-4,xe" fillcolor="#cdcdcd" stroked="f">
                  <v:fill opacity="32639f"/>
                  <v:path arrowok="t" o:connecttype="custom" o:connectlocs="215,4991;131,5006;63,5049;17,5112;0,5189;17,5266;63,5329;131,5371;215,5387;215,5389;861,5389;857,5387;941,5371;1009,5329;1055,5266;1072,5189;1055,5112;1009,5049;941,5006;860,4991;215,4991;215,4991;857,4991;860,4991;861,4991;857,4991" o:connectangles="0,0,0,0,0,0,0,0,0,0,0,0,0,0,0,0,0,0,0,0,0,0,0,0,0,0"/>
                </v:shape>
                <v:shape id="Freeform 25" o:spid="_x0000_s1085" style="position:absolute;left:7103;top:5389;width:647;height:2;visibility:visible;mso-wrap-style:square;v-text-anchor:top" coordsize="6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" path="m,l646,e" filled="f" strokecolor="#cdcdcd" strokeweight=".06158mm">
                  <v:path arrowok="t" o:connecttype="custom" o:connectlocs="0,0;646,0;646,0" o:connectangles="0,0,0"/>
                </v:shape>
                <v:shape id="Picture 24" o:spid="_x0000_s1086" type="#_x0000_t75" style="position:absolute;left:6887;top:5004;width:218;height: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">
                  <v:imagedata r:id="rId43" o:title=""/>
                </v:shape>
                <v:shape id="Freeform 23" o:spid="_x0000_s1087" style="position:absolute;left:7746;top:5371;width:84;height:16;visibility:visible;mso-wrap-style:square;v-text-anchor:top" coordsize="8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" path="m,16l84,e" filled="f" strokecolor="#cdcdcd" strokeweight=".06175mm">
                  <v:path arrowok="t" o:connecttype="custom" o:connectlocs="0,5387;84,5371;84,5371" o:connectangles="0,0,0"/>
                </v:shape>
                <v:shape id="Freeform 22" o:spid="_x0000_s1088" style="position:absolute;left:7749;top:4991;width:149;height:59;visibility:visible;mso-wrap-style:square;v-text-anchor:top" coordsize="14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" path="m149,58r,l81,15,,e" filled="f" strokecolor="#cdcdcd" strokeweight=".06225mm">
                  <v:path arrowok="t" o:connecttype="custom" o:connectlocs="149,5049;149,5049;81,5006;0,4991" o:connectangles="0,0,0,0"/>
                </v:shape>
                <v:shape id="Freeform 21" o:spid="_x0000_s1089" style="position:absolute;left:7747;top:4991;width:3;height:2;visibility:visible;mso-wrap-style:square;v-text-anchor:top" coordsize="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" path="m2,r,l,e" filled="f" strokecolor="#cdcdcd" strokeweight=".06158mm">
                  <v:path arrowok="t" o:connecttype="custom" o:connectlocs="2,0;2,0;0,0" o:connectangles="0,0,0"/>
                </v:shape>
                <v:shape id="Freeform 20" o:spid="_x0000_s1090" style="position:absolute;left:7746;top:4990;width:2;height:2;visibility:visible;mso-wrap-style:square;v-text-anchor:top" coordsize="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" path="m,l,e" filled="f" strokecolor="#cdcdcd" strokeweight=".06158mm">
                  <v:path arrowok="t" o:connecttype="custom" o:connectlocs="0,0;0,0;0,0" o:connectangles="0,0,0"/>
                </v:shape>
                <v:shape id="Picture 19" o:spid="_x0000_s1091" type="#_x0000_t75" style="position:absolute;left:6867;top:4970;width:1072;height:3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">
                  <v:imagedata r:id="rId44" o:title=""/>
                </v:shape>
                <v:shape id="Freeform 18" o:spid="_x0000_s1092" style="position:absolute;left:6867;top:4970;width:1072;height:399;visibility:visible;mso-wrap-style:square;v-text-anchor:top" coordsize="1072,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" path="m213,398r646,l857,397r83,-16l1008,339r46,-63l1071,199r-17,-77l1008,59,940,16,857,1,859,,213,r1,1l130,16,62,59,16,122,,199r16,77l62,339r68,42l214,397r-1,1xe" filled="f" strokecolor="#404040" strokeweight=".06219mm">
                  <v:path arrowok="t" o:connecttype="custom" o:connectlocs="213,5368;859,5368;857,5367;940,5351;1008,5309;1054,5246;1071,5169;1054,5092;1008,5029;940,4986;857,4971;859,4970;213,4970;214,4971;130,4986;62,5029;16,5092;0,5169;16,5246;62,5309;130,5351;214,5367;213,5368" o:connectangles="0,0,0,0,0,0,0,0,0,0,0,0,0,0,0,0,0,0,0,0,0,0,0"/>
                </v:shape>
                <v:line id="Line 17" o:spid="_x0000_s1093" style="position:absolute;visibility:visible;mso-wrap-style:square" from="7387,4363" to="7387,4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" strokecolor="#404040" strokeweight=".26667mm"/>
                <v:shape id="AutoShape 16" o:spid="_x0000_s1094" style="position:absolute;left:7339;top:4883;width:107;height:97;visibility:visible;mso-wrap-style:square;v-text-anchor:top" coordsize="10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" path="m,l3,3,48,97,99,12r-45,l26,9,,xm107,l81,9,54,12r45,l105,3,107,xe" fillcolor="#404040" stroked="f">
                  <v:path arrowok="t" o:connecttype="custom" o:connectlocs="0,4884;3,4887;48,4981;99,4896;54,4896;26,4893;0,4884;107,4884;81,4893;54,4896;99,4896;105,4887;107,4884" o:connectangles="0,0,0,0,0,0,0,0,0,0,0,0,0"/>
                </v:shape>
                <v:shapetype id="_x0000_t202" coordsize="21600,21600" o:spt="202" path="m,l,21600r21600,l21600,xe">
                  <v:stroke joinstyle="miter"/>
                  <v:path gradientshapeok="t" o:connecttype="rect"/>
                </v:shapetype>
                <v:shape id="Text Box 15" o:spid="_x0000_s1095" type="#_x0000_t202" style="position:absolute;left:4078;top:1220;width:142;height: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rsidR="00C604B5" w:rsidRDefault="00C604B5" w:rsidP="00C82C6C">
                        <w:pPr>
                          <w:spacing w:line="112" w:lineRule="exact"/>
                          <w:rPr>
                            <w:rFonts w:ascii="Calibri"/>
                            <w:sz w:val="11"/>
                          </w:rPr>
                        </w:pPr>
                        <w:r>
                          <w:rPr>
                            <w:rFonts w:ascii="Calibri"/>
                            <w:w w:val="109"/>
                            <w:sz w:val="11"/>
                          </w:rPr>
                          <w:t>B</w:t>
                        </w:r>
                      </w:p>
                    </w:txbxContent>
                  </v:textbox>
                </v:shape>
                <v:shape id="Text Box 14" o:spid="_x0000_s1096" type="#_x0000_t202" style="position:absolute;left:3323;top:1266;width:113;height: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rsidR="00C604B5" w:rsidRDefault="00C604B5" w:rsidP="00C82C6C">
                        <w:pPr>
                          <w:spacing w:line="112" w:lineRule="exact"/>
                          <w:rPr>
                            <w:rFonts w:ascii="Calibri"/>
                            <w:sz w:val="11"/>
                          </w:rPr>
                        </w:pPr>
                        <w:r>
                          <w:rPr>
                            <w:rFonts w:ascii="Calibri"/>
                            <w:w w:val="109"/>
                            <w:sz w:val="11"/>
                          </w:rPr>
                          <w:t>8</w:t>
                        </w:r>
                      </w:p>
                    </w:txbxContent>
                  </v:textbox>
                </v:shape>
                <v:shape id="Text Box 13" o:spid="_x0000_s1097" type="#_x0000_t202" style="position:absolute;left:6642;top:1507;width:137;height: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rsidR="00C604B5" w:rsidRDefault="00C604B5" w:rsidP="00C82C6C">
                        <w:pPr>
                          <w:spacing w:line="112" w:lineRule="exact"/>
                          <w:rPr>
                            <w:rFonts w:ascii="Calibri"/>
                            <w:sz w:val="11"/>
                          </w:rPr>
                        </w:pPr>
                        <w:r>
                          <w:rPr>
                            <w:rFonts w:ascii="Calibri"/>
                            <w:w w:val="109"/>
                            <w:sz w:val="11"/>
                          </w:rPr>
                          <w:t>9</w:t>
                        </w:r>
                      </w:p>
                    </w:txbxContent>
                  </v:textbox>
                </v:shape>
                <v:shape id="Text Box 12" o:spid="_x0000_s1098" type="#_x0000_t202" style="position:absolute;left:6675;top:3148;width:325;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0UewwAAANwAAAAPAAAAZHJzL2Rvd25yZXYueG1sRE9Na8JA&#10;EL0X+h+WKfTWbBQq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7fNFHsMAAADcAAAADwAA&#10;AAAAAAAAAAAAAAAHAgAAZHJzL2Rvd25yZXYueG1sUEsFBgAAAAADAAMAtwAAAPcCAAAAAA==&#10;" filled="f" stroked="f">
                  <v:textbox inset="0,0,0,0">
                    <w:txbxContent>
                      <w:p w:rsidR="00C604B5" w:rsidRDefault="00C604B5" w:rsidP="00C82C6C">
                        <w:pPr>
                          <w:spacing w:line="112" w:lineRule="exact"/>
                          <w:rPr>
                            <w:rFonts w:ascii="Calibri"/>
                            <w:sz w:val="11"/>
                          </w:rPr>
                        </w:pPr>
                        <w:r>
                          <w:rPr>
                            <w:rFonts w:ascii="Calibri"/>
                            <w:w w:val="110"/>
                            <w:sz w:val="11"/>
                          </w:rPr>
                          <w:t>10</w:t>
                        </w:r>
                      </w:p>
                    </w:txbxContent>
                  </v:textbox>
                </v:shape>
                <v:shape id="Text Box 11" o:spid="_x0000_s1099" type="#_x0000_t202" style="position:absolute;left:8381;top:3498;width:84;height: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rsidR="00C604B5" w:rsidRDefault="00C604B5" w:rsidP="00C82C6C">
                        <w:pPr>
                          <w:spacing w:line="112" w:lineRule="exact"/>
                          <w:rPr>
                            <w:rFonts w:ascii="Calibri"/>
                            <w:sz w:val="11"/>
                          </w:rPr>
                        </w:pPr>
                        <w:r>
                          <w:rPr>
                            <w:rFonts w:ascii="Calibri"/>
                            <w:w w:val="109"/>
                            <w:sz w:val="11"/>
                          </w:rPr>
                          <w:t>o</w:t>
                        </w:r>
                      </w:p>
                    </w:txbxContent>
                  </v:textbox>
                </v:shape>
                <v:shape id="Text Box 10" o:spid="_x0000_s1100" type="#_x0000_t202" style="position:absolute;left:7179;top:5134;width:386;height: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njxwwAAANwAAAAPAAAAZHJzL2Rvd25yZXYueG1sRE9Na8JA&#10;EL0X/A/LCL3VjaU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DVZ48cMAAADcAAAADwAA&#10;AAAAAAAAAAAAAAAHAgAAZHJzL2Rvd25yZXYueG1sUEsFBgAAAAADAAMAtwAAAPcCAAAAAA==&#10;" filled="f" stroked="f">
                  <v:textbox inset="0,0,0,0">
                    <w:txbxContent>
                      <w:p w:rsidR="00C604B5" w:rsidRDefault="00C604B5" w:rsidP="00C82C6C">
                        <w:pPr>
                          <w:spacing w:line="112" w:lineRule="exact"/>
                          <w:rPr>
                            <w:rFonts w:ascii="Calibri"/>
                            <w:sz w:val="11"/>
                          </w:rPr>
                        </w:pPr>
                        <w:r>
                          <w:rPr>
                            <w:rFonts w:ascii="Calibri"/>
                            <w:w w:val="110"/>
                            <w:sz w:val="11"/>
                          </w:rPr>
                          <w:t>FINAL</w:t>
                        </w:r>
                      </w:p>
                    </w:txbxContent>
                  </v:textbox>
                </v:shape>
                <v:shape id="Text Box 9" o:spid="_x0000_s1101" type="#_x0000_t202" style="position:absolute;left:6164;top:3463;width:2258;height: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t1qwgAAANwAAAAPAAAAZHJzL2Rvd25yZXYueG1sRE9Ni8Iw&#10;EL0L+x/CLHjTdAXF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BiGt1qwgAAANwAAAAPAAAA&#10;AAAAAAAAAAAAAAcCAABkcnMvZG93bnJldi54bWxQSwUGAAAAAAMAAwC3AAAA9gIAAAAA&#10;" filled="f" stroked="f">
                  <v:textbox inset="0,0,0,0">
                    <w:txbxContent>
                      <w:p w:rsidR="00C604B5" w:rsidRPr="006A6BE0" w:rsidRDefault="00C604B5" w:rsidP="00C82C6C">
                        <w:pPr>
                          <w:ind w:left="142" w:right="-15"/>
                          <w:rPr>
                            <w:rFonts w:ascii="Calibri"/>
                            <w:w w:val="110"/>
                            <w:sz w:val="11"/>
                          </w:rPr>
                        </w:pPr>
                        <w:r w:rsidRPr="006A6BE0">
                          <w:rPr>
                            <w:rFonts w:ascii="Calibri"/>
                            <w:w w:val="110"/>
                            <w:sz w:val="11"/>
                          </w:rPr>
                          <w:t>Recibe, revisa y aprueba plan de acciones correctivas (FO- TESCo-19).</w:t>
                        </w:r>
                      </w:p>
                      <w:p w:rsidR="00C604B5" w:rsidRPr="006A6BE0" w:rsidRDefault="00C604B5" w:rsidP="00C82C6C">
                        <w:pPr>
                          <w:ind w:left="142" w:right="-15"/>
                          <w:rPr>
                            <w:rFonts w:ascii="Calibri"/>
                            <w:w w:val="110"/>
                            <w:sz w:val="11"/>
                          </w:rPr>
                        </w:pPr>
                        <w:r w:rsidRPr="006A6BE0">
                          <w:rPr>
                            <w:rFonts w:ascii="Calibri"/>
                            <w:w w:val="110"/>
                            <w:sz w:val="11"/>
                          </w:rPr>
                          <w:t>En coordinaci</w:t>
                        </w:r>
                        <w:r w:rsidRPr="006A6BE0">
                          <w:rPr>
                            <w:rFonts w:ascii="Calibri"/>
                            <w:w w:val="110"/>
                            <w:sz w:val="11"/>
                          </w:rPr>
                          <w:t>ó</w:t>
                        </w:r>
                        <w:r w:rsidRPr="006A6BE0">
                          <w:rPr>
                            <w:rFonts w:ascii="Calibri"/>
                            <w:w w:val="110"/>
                            <w:sz w:val="11"/>
                          </w:rPr>
                          <w:t>n con el Auditor L</w:t>
                        </w:r>
                        <w:r w:rsidRPr="006A6BE0">
                          <w:rPr>
                            <w:rFonts w:ascii="Calibri"/>
                            <w:w w:val="110"/>
                            <w:sz w:val="11"/>
                          </w:rPr>
                          <w:t>í</w:t>
                        </w:r>
                        <w:r w:rsidRPr="006A6BE0">
                          <w:rPr>
                            <w:rFonts w:ascii="Calibri"/>
                            <w:w w:val="110"/>
                            <w:sz w:val="11"/>
                          </w:rPr>
                          <w:t>der, verifica la implantaci</w:t>
                        </w:r>
                        <w:r w:rsidRPr="006A6BE0">
                          <w:rPr>
                            <w:rFonts w:ascii="Calibri"/>
                            <w:w w:val="110"/>
                            <w:sz w:val="11"/>
                          </w:rPr>
                          <w:t>ó</w:t>
                        </w:r>
                        <w:r w:rsidRPr="006A6BE0">
                          <w:rPr>
                            <w:rFonts w:ascii="Calibri"/>
                            <w:w w:val="110"/>
                            <w:sz w:val="11"/>
                          </w:rPr>
                          <w:t>n de las Acciones Correctivas y eval</w:t>
                        </w:r>
                        <w:r w:rsidRPr="006A6BE0">
                          <w:rPr>
                            <w:rFonts w:ascii="Calibri"/>
                            <w:w w:val="110"/>
                            <w:sz w:val="11"/>
                          </w:rPr>
                          <w:t>ú</w:t>
                        </w:r>
                        <w:r w:rsidRPr="006A6BE0">
                          <w:rPr>
                            <w:rFonts w:ascii="Calibri"/>
                            <w:w w:val="110"/>
                            <w:sz w:val="11"/>
                          </w:rPr>
                          <w:t xml:space="preserve">a la eficacia de </w:t>
                        </w:r>
                        <w:r w:rsidRPr="006A6BE0">
                          <w:rPr>
                            <w:rFonts w:ascii="Calibri"/>
                            <w:w w:val="110"/>
                            <w:sz w:val="11"/>
                          </w:rPr>
                          <w:t>é</w:t>
                        </w:r>
                        <w:r w:rsidRPr="006A6BE0">
                          <w:rPr>
                            <w:rFonts w:ascii="Calibri"/>
                            <w:w w:val="110"/>
                            <w:sz w:val="11"/>
                          </w:rPr>
                          <w:t>stas.</w:t>
                        </w:r>
                      </w:p>
                      <w:p w:rsidR="00C604B5" w:rsidRDefault="00C604B5" w:rsidP="00C82C6C">
                        <w:pPr>
                          <w:ind w:left="142" w:right="222"/>
                          <w:rPr>
                            <w:rFonts w:ascii="Calibri" w:hAnsi="Calibri"/>
                            <w:sz w:val="11"/>
                          </w:rPr>
                        </w:pPr>
                        <w:r w:rsidRPr="006A6BE0">
                          <w:rPr>
                            <w:rFonts w:ascii="Calibri"/>
                            <w:w w:val="110"/>
                            <w:sz w:val="11"/>
                          </w:rPr>
                          <w:t>Nota: La verificaci</w:t>
                        </w:r>
                        <w:r w:rsidRPr="006A6BE0">
                          <w:rPr>
                            <w:rFonts w:ascii="Calibri"/>
                            <w:w w:val="110"/>
                            <w:sz w:val="11"/>
                          </w:rPr>
                          <w:t>ó</w:t>
                        </w:r>
                        <w:r w:rsidRPr="006A6BE0">
                          <w:rPr>
                            <w:rFonts w:ascii="Calibri"/>
                            <w:w w:val="110"/>
                            <w:sz w:val="11"/>
                          </w:rPr>
                          <w:t>n puede ser parte de una auditor</w:t>
                        </w:r>
                        <w:r w:rsidRPr="006A6BE0">
                          <w:rPr>
                            <w:rFonts w:ascii="Calibri"/>
                            <w:w w:val="110"/>
                            <w:sz w:val="11"/>
                          </w:rPr>
                          <w:t>í</w:t>
                        </w:r>
                        <w:r w:rsidRPr="006A6BE0">
                          <w:rPr>
                            <w:rFonts w:ascii="Calibri"/>
                            <w:w w:val="110"/>
                            <w:sz w:val="11"/>
                          </w:rPr>
                          <w:t>a posterior.</w:t>
                        </w:r>
                      </w:p>
                    </w:txbxContent>
                  </v:textbox>
                </v:shape>
                <v:shape id="Text Box 8" o:spid="_x0000_s1102" type="#_x0000_t202" style="position:absolute;left:6200;top:1816;width:2379;height:1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MdwgAAANwAAAAPAAAAZHJzL2Rvd25yZXYueG1sRE9Na8JA&#10;EL0L/Q/LFLzppo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CSyEMdwgAAANwAAAAPAAAA&#10;AAAAAAAAAAAAAAcCAABkcnMvZG93bnJldi54bWxQSwUGAAAAAAMAAwC3AAAA9gIAAAAA&#10;" filled="f" stroked="f">
                  <v:textbox inset="0,0,0,0">
                    <w:txbxContent>
                      <w:p w:rsidR="00C604B5" w:rsidRPr="006F4E01" w:rsidRDefault="00C604B5" w:rsidP="00C82C6C">
                        <w:pPr>
                          <w:spacing w:before="1"/>
                          <w:rPr>
                            <w:rFonts w:ascii="Calibri"/>
                            <w:sz w:val="12"/>
                            <w:szCs w:val="12"/>
                          </w:rPr>
                        </w:pPr>
                      </w:p>
                      <w:p w:rsidR="00C604B5" w:rsidRPr="006F4E01" w:rsidRDefault="00C604B5" w:rsidP="005606C9">
                        <w:pPr>
                          <w:spacing w:line="133" w:lineRule="exact"/>
                          <w:ind w:right="20"/>
                          <w:rPr>
                            <w:rFonts w:ascii="Calibri"/>
                            <w:sz w:val="12"/>
                            <w:szCs w:val="12"/>
                          </w:rPr>
                        </w:pPr>
                        <w:r w:rsidRPr="006F4E01">
                          <w:rPr>
                            <w:rFonts w:ascii="Calibri" w:hAnsi="Calibri"/>
                            <w:w w:val="110"/>
                            <w:sz w:val="12"/>
                            <w:szCs w:val="12"/>
                          </w:rPr>
                          <w:t>Recibe el Informe de Auditoría Interna y lo distribuye a efecto de no demorar injustificadamente el establecimiento e implementación de las acciones correctivas (PO-CA- TESCo-05) que procedan.</w:t>
                        </w:r>
                      </w:p>
                    </w:txbxContent>
                  </v:textbox>
                </v:shape>
                <v:shape id="Text Box 7" o:spid="_x0000_s1103" type="#_x0000_t202" style="position:absolute;left:2626;top:1702;width:2890;height:1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" filled="f" strokecolor="#404040" strokeweight=".06269mm">
                  <v:textbox inset="0,0,0,0">
                    <w:txbxContent>
                      <w:p w:rsidR="00C604B5" w:rsidRDefault="00C604B5" w:rsidP="00C82C6C">
                        <w:pPr>
                          <w:spacing w:before="47" w:line="254" w:lineRule="auto"/>
                          <w:ind w:left="28" w:right="51"/>
                          <w:jc w:val="both"/>
                          <w:rPr>
                            <w:sz w:val="11"/>
                          </w:rPr>
                        </w:pPr>
                        <w:r>
                          <w:rPr>
                            <w:w w:val="110"/>
                            <w:sz w:val="11"/>
                          </w:rPr>
                          <w:t xml:space="preserve">Preside la Reunión de Cierre, presenta </w:t>
                        </w:r>
                        <w:r>
                          <w:rPr>
                            <w:spacing w:val="-5"/>
                            <w:w w:val="110"/>
                            <w:sz w:val="11"/>
                          </w:rPr>
                          <w:t xml:space="preserve">los </w:t>
                        </w:r>
                        <w:r>
                          <w:rPr>
                            <w:w w:val="110"/>
                            <w:sz w:val="11"/>
                          </w:rPr>
                          <w:t xml:space="preserve">hallazgos, recomendaciones y conclusiones </w:t>
                        </w:r>
                        <w:r>
                          <w:rPr>
                            <w:spacing w:val="-7"/>
                            <w:w w:val="110"/>
                            <w:sz w:val="11"/>
                          </w:rPr>
                          <w:t xml:space="preserve">de </w:t>
                        </w:r>
                        <w:r>
                          <w:rPr>
                            <w:w w:val="110"/>
                            <w:sz w:val="11"/>
                          </w:rPr>
                          <w:t>la</w:t>
                        </w:r>
                        <w:r>
                          <w:rPr>
                            <w:spacing w:val="-1"/>
                            <w:w w:val="110"/>
                            <w:sz w:val="11"/>
                          </w:rPr>
                          <w:t xml:space="preserve"> </w:t>
                        </w:r>
                        <w:r>
                          <w:rPr>
                            <w:w w:val="110"/>
                            <w:sz w:val="11"/>
                          </w:rPr>
                          <w:t>auditoría.</w:t>
                        </w:r>
                      </w:p>
                      <w:p w:rsidR="00C604B5" w:rsidRDefault="00C604B5" w:rsidP="00C82C6C">
                        <w:pPr>
                          <w:spacing w:line="254" w:lineRule="auto"/>
                          <w:ind w:left="28" w:right="24"/>
                          <w:jc w:val="both"/>
                          <w:rPr>
                            <w:sz w:val="11"/>
                          </w:rPr>
                        </w:pPr>
                        <w:r>
                          <w:rPr>
                            <w:w w:val="110"/>
                            <w:sz w:val="11"/>
                          </w:rPr>
                          <w:t xml:space="preserve">Realiza entrega del informe de auditoría </w:t>
                        </w:r>
                        <w:r>
                          <w:rPr>
                            <w:spacing w:val="-6"/>
                            <w:w w:val="110"/>
                            <w:sz w:val="11"/>
                          </w:rPr>
                          <w:t xml:space="preserve">al </w:t>
                        </w:r>
                        <w:r>
                          <w:rPr>
                            <w:w w:val="110"/>
                            <w:sz w:val="11"/>
                          </w:rPr>
                          <w:t>Director General, en un plazo no mayor a cinco días hábiles, a partir de la fecha de conclusión de la</w:t>
                        </w:r>
                        <w:r>
                          <w:rPr>
                            <w:spacing w:val="-1"/>
                            <w:w w:val="110"/>
                            <w:sz w:val="11"/>
                          </w:rPr>
                          <w:t xml:space="preserve"> </w:t>
                        </w:r>
                        <w:r>
                          <w:rPr>
                            <w:w w:val="110"/>
                            <w:sz w:val="11"/>
                          </w:rPr>
                          <w:t>auditoría.</w:t>
                        </w:r>
                      </w:p>
                      <w:p w:rsidR="00C604B5" w:rsidRDefault="00C604B5" w:rsidP="00C82C6C">
                        <w:pPr>
                          <w:spacing w:line="259" w:lineRule="auto"/>
                          <w:ind w:left="729" w:right="124" w:hanging="602"/>
                          <w:jc w:val="both"/>
                          <w:rPr>
                            <w:sz w:val="11"/>
                          </w:rPr>
                        </w:pPr>
                        <w:r>
                          <w:rPr>
                            <w:w w:val="110"/>
                            <w:sz w:val="11"/>
                          </w:rPr>
                          <w:t>Aplica encuesta para evaluación de auditores internos FO-TESCo-13</w:t>
                        </w:r>
                      </w:p>
                    </w:txbxContent>
                  </v:textbox>
                </v:shape>
                <v:shape id="Text Box 6" o:spid="_x0000_s1104" type="#_x0000_t202" style="position:absolute;left:5826;top:448;width:2596;height: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3L0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CMG3L0xQAAANwAAAAP&#10;AAAAAAAAAAAAAAAAAAcCAABkcnMvZG93bnJldi54bWxQSwUGAAAAAAMAAwC3AAAA+QIAAAAA&#10;" filled="f" stroked="f">
                  <v:textbox inset="0,0,0,0">
                    <w:txbxContent>
                      <w:p w:rsidR="00C604B5" w:rsidRDefault="00C604B5" w:rsidP="00C707FE">
                        <w:pPr>
                          <w:pBdr>
                            <w:top w:val="single" w:sz="4" w:space="1" w:color="auto"/>
                            <w:left w:val="single" w:sz="4" w:space="4" w:color="auto"/>
                            <w:bottom w:val="single" w:sz="4" w:space="1" w:color="auto"/>
                            <w:right w:val="single" w:sz="4" w:space="19" w:color="auto"/>
                          </w:pBdr>
                          <w:spacing w:before="51"/>
                          <w:ind w:left="122" w:right="-15"/>
                          <w:rPr>
                            <w:rFonts w:ascii="Calibri"/>
                            <w:sz w:val="16"/>
                          </w:rPr>
                        </w:pPr>
                        <w:r>
                          <w:rPr>
                            <w:rFonts w:ascii="Calibri"/>
                            <w:w w:val="115"/>
                            <w:sz w:val="16"/>
                          </w:rPr>
                          <w:t>Responsable</w:t>
                        </w:r>
                        <w:r>
                          <w:rPr>
                            <w:rFonts w:ascii="Calibri"/>
                            <w:spacing w:val="-9"/>
                            <w:w w:val="115"/>
                            <w:sz w:val="16"/>
                          </w:rPr>
                          <w:t xml:space="preserve"> </w:t>
                        </w:r>
                        <w:r>
                          <w:rPr>
                            <w:rFonts w:ascii="Calibri"/>
                            <w:w w:val="115"/>
                            <w:sz w:val="16"/>
                          </w:rPr>
                          <w:t>del</w:t>
                        </w:r>
                        <w:r>
                          <w:rPr>
                            <w:rFonts w:ascii="Calibri"/>
                            <w:spacing w:val="-9"/>
                            <w:w w:val="115"/>
                            <w:sz w:val="16"/>
                          </w:rPr>
                          <w:t xml:space="preserve"> </w:t>
                        </w:r>
                        <w:r>
                          <w:rPr>
                            <w:rFonts w:ascii="Calibri"/>
                            <w:w w:val="115"/>
                            <w:sz w:val="16"/>
                          </w:rPr>
                          <w:t>Sistema</w:t>
                        </w:r>
                        <w:r>
                          <w:rPr>
                            <w:rFonts w:ascii="Calibri"/>
                            <w:spacing w:val="-9"/>
                            <w:w w:val="115"/>
                            <w:sz w:val="16"/>
                          </w:rPr>
                          <w:t xml:space="preserve"> </w:t>
                        </w:r>
                        <w:r>
                          <w:rPr>
                            <w:rFonts w:ascii="Calibri"/>
                            <w:w w:val="115"/>
                            <w:sz w:val="16"/>
                          </w:rPr>
                          <w:t>de</w:t>
                        </w:r>
                        <w:r>
                          <w:rPr>
                            <w:rFonts w:ascii="Calibri"/>
                            <w:spacing w:val="-9"/>
                            <w:w w:val="115"/>
                            <w:sz w:val="16"/>
                          </w:rPr>
                          <w:t xml:space="preserve"> </w:t>
                        </w:r>
                        <w:r>
                          <w:rPr>
                            <w:rFonts w:ascii="Calibri"/>
                            <w:w w:val="115"/>
                            <w:sz w:val="16"/>
                          </w:rPr>
                          <w:t>Gesti</w:t>
                        </w:r>
                        <w:r>
                          <w:rPr>
                            <w:rFonts w:ascii="Calibri"/>
                            <w:w w:val="115"/>
                            <w:sz w:val="16"/>
                          </w:rPr>
                          <w:t>ó</w:t>
                        </w:r>
                        <w:r>
                          <w:rPr>
                            <w:rFonts w:ascii="Calibri"/>
                            <w:w w:val="115"/>
                            <w:sz w:val="16"/>
                          </w:rPr>
                          <w:t>n de Calidad (RSGC)</w:t>
                        </w:r>
                      </w:p>
                    </w:txbxContent>
                  </v:textbox>
                </v:shape>
                <v:shape id="Text Box 5" o:spid="_x0000_s1105" type="#_x0000_t202" style="position:absolute;left:2500;top:403;width:3334;height: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" filled="f" strokecolor="#404040" strokeweight=".19131mm">
                  <v:textbox inset="0,0,0,0">
                    <w:txbxContent>
                      <w:p w:rsidR="00C604B5" w:rsidRDefault="00C604B5" w:rsidP="00C82C6C">
                        <w:pPr>
                          <w:spacing w:before="5"/>
                          <w:rPr>
                            <w:rFonts w:ascii="Calibri"/>
                            <w:sz w:val="12"/>
                          </w:rPr>
                        </w:pPr>
                      </w:p>
                      <w:p w:rsidR="00C604B5" w:rsidRDefault="00C604B5" w:rsidP="00C82C6C">
                        <w:pPr>
                          <w:ind w:left="1152" w:right="1151"/>
                          <w:jc w:val="center"/>
                          <w:rPr>
                            <w:rFonts w:ascii="Calibri"/>
                            <w:sz w:val="16"/>
                          </w:rPr>
                        </w:pPr>
                        <w:r>
                          <w:rPr>
                            <w:rFonts w:ascii="Calibri"/>
                            <w:w w:val="115"/>
                            <w:sz w:val="16"/>
                          </w:rPr>
                          <w:t>Auditor L</w:t>
                        </w:r>
                        <w:r>
                          <w:rPr>
                            <w:rFonts w:ascii="Calibri"/>
                            <w:w w:val="115"/>
                            <w:sz w:val="16"/>
                          </w:rPr>
                          <w:t>í</w:t>
                        </w:r>
                        <w:r>
                          <w:rPr>
                            <w:rFonts w:ascii="Calibri"/>
                            <w:w w:val="115"/>
                            <w:sz w:val="16"/>
                          </w:rPr>
                          <w:t>der</w:t>
                        </w:r>
                      </w:p>
                    </w:txbxContent>
                  </v:textbox>
                </v:shape>
                <v:shape id="_x0000_s1106" type="#_x0000_t202" style="position:absolute;left:220;top:403;width:2280;height: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" filled="f" strokecolor="#404040" strokeweight=".19144mm">
                  <v:textbox inset="0,0,0,0">
                    <w:txbxContent>
                      <w:p w:rsidR="00C604B5" w:rsidRDefault="00C604B5" w:rsidP="00C82C6C">
                        <w:pPr>
                          <w:spacing w:before="5"/>
                          <w:rPr>
                            <w:rFonts w:ascii="Calibri"/>
                            <w:sz w:val="12"/>
                          </w:rPr>
                        </w:pPr>
                      </w:p>
                      <w:p w:rsidR="00C604B5" w:rsidRDefault="00C604B5" w:rsidP="00C82C6C">
                        <w:pPr>
                          <w:ind w:left="476"/>
                          <w:rPr>
                            <w:rFonts w:ascii="Calibri" w:hAnsi="Calibri"/>
                            <w:sz w:val="16"/>
                          </w:rPr>
                        </w:pPr>
                        <w:r>
                          <w:rPr>
                            <w:rFonts w:ascii="Calibri" w:hAnsi="Calibri"/>
                            <w:w w:val="115"/>
                            <w:sz w:val="16"/>
                          </w:rPr>
                          <w:t>Dirección General</w:t>
                        </w:r>
                      </w:p>
                    </w:txbxContent>
                  </v:textbox>
                </v:shape>
                <v:shape id="Text Box 3" o:spid="_x0000_s1107" type="#_x0000_t202" style="position:absolute;left:10;top:10;width:8411;height: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" filled="f" stroked="f">
                  <v:textbox inset="0,0,0,0">
                    <w:txbxContent>
                      <w:p w:rsidR="00C604B5" w:rsidRDefault="00C604B5" w:rsidP="00C82C6C">
                        <w:pPr>
                          <w:pBdr>
                            <w:top w:val="single" w:sz="4" w:space="1" w:color="auto"/>
                            <w:left w:val="single" w:sz="4" w:space="4" w:color="auto"/>
                            <w:bottom w:val="single" w:sz="4" w:space="1" w:color="auto"/>
                            <w:right w:val="single" w:sz="4" w:space="4" w:color="auto"/>
                          </w:pBdr>
                          <w:spacing w:before="95"/>
                          <w:ind w:left="60"/>
                          <w:jc w:val="center"/>
                          <w:rPr>
                            <w:rFonts w:ascii="Calibri"/>
                            <w:sz w:val="16"/>
                          </w:rPr>
                        </w:pPr>
                        <w:r>
                          <w:rPr>
                            <w:rFonts w:ascii="Calibri"/>
                            <w:w w:val="115"/>
                            <w:sz w:val="16"/>
                          </w:rPr>
                          <w:t>Auditoria Interna</w:t>
                        </w:r>
                      </w:p>
                    </w:txbxContent>
                  </v:textbox>
                </v:shape>
                <w10:wrap type="topAndBottom"/>
              </v:group>
            </w:pict>
          </mc:Fallback>
        </mc:AlternateContent>
      </w:r>
    </w:p>
    <w:p w:rsidR="00B2059E" w:rsidRDefault="00B2059E" w:rsidP="00B2059E">
      <w:pPr>
        <w:tabs>
          <w:tab w:val="left" w:pos="997"/>
        </w:tabs>
        <w:spacing w:line="276" w:lineRule="auto"/>
        <w:ind w:right="1128"/>
      </w:pPr>
    </w:p>
    <w:p w:rsidR="00B2059E" w:rsidRDefault="00B2059E" w:rsidP="00B2059E">
      <w:pPr>
        <w:tabs>
          <w:tab w:val="left" w:pos="997"/>
        </w:tabs>
        <w:spacing w:line="276" w:lineRule="auto"/>
        <w:ind w:right="1128"/>
      </w:pPr>
    </w:p>
    <w:p w:rsidR="00C82C6C" w:rsidRDefault="00C82C6C" w:rsidP="00C82C6C">
      <w:pPr>
        <w:pStyle w:val="Ttulo2"/>
        <w:spacing w:before="93"/>
      </w:pPr>
      <w:r>
        <w:t>MEDICION:</w:t>
      </w:r>
    </w:p>
    <w:p w:rsidR="00C82C6C" w:rsidRDefault="00C82C6C" w:rsidP="00C82C6C">
      <w:pPr>
        <w:pStyle w:val="Textoindependiente"/>
        <w:spacing w:before="62"/>
        <w:ind w:left="712"/>
      </w:pPr>
      <w:r>
        <w:t>META COMPROMETIDA AL 95%</w:t>
      </w:r>
    </w:p>
    <w:p w:rsidR="00C82C6C" w:rsidRDefault="00C82C6C" w:rsidP="00C82C6C">
      <w:pPr>
        <w:pStyle w:val="Textoindependiente"/>
        <w:spacing w:before="9"/>
        <w:rPr>
          <w:sz w:val="21"/>
        </w:rPr>
      </w:pPr>
    </w:p>
    <w:p w:rsidR="00C82C6C" w:rsidRDefault="00C82C6C" w:rsidP="00C82C6C">
      <w:pPr>
        <w:ind w:left="712"/>
      </w:pPr>
      <w:proofErr w:type="gramStart"/>
      <w:r>
        <w:t>TOTAL</w:t>
      </w:r>
      <w:proofErr w:type="gramEnd"/>
      <w:r>
        <w:t xml:space="preserve"> DE </w:t>
      </w:r>
      <w:r>
        <w:rPr>
          <w:b/>
          <w:u w:val="thick"/>
        </w:rPr>
        <w:t>AUDITORIAS REALIZADAS</w:t>
      </w:r>
      <w:r>
        <w:rPr>
          <w:b/>
        </w:rPr>
        <w:t xml:space="preserve"> </w:t>
      </w:r>
      <w:r>
        <w:t xml:space="preserve">/ TOTAL DE </w:t>
      </w:r>
      <w:r>
        <w:rPr>
          <w:b/>
          <w:u w:val="thick"/>
        </w:rPr>
        <w:t>AUDITORIAS PROGRAMADAS</w:t>
      </w:r>
      <w:r>
        <w:rPr>
          <w:b/>
        </w:rPr>
        <w:t xml:space="preserve"> </w:t>
      </w:r>
      <w:r>
        <w:t>* 100</w:t>
      </w:r>
    </w:p>
    <w:p w:rsidR="00C82C6C" w:rsidRDefault="00C82C6C" w:rsidP="00C82C6C">
      <w:pPr>
        <w:pStyle w:val="Textoindependiente"/>
        <w:spacing w:before="1"/>
        <w:rPr>
          <w:sz w:val="14"/>
        </w:rPr>
      </w:pPr>
    </w:p>
    <w:p w:rsidR="005606C9" w:rsidRDefault="00C82C6C" w:rsidP="005606C9">
      <w:pPr>
        <w:pStyle w:val="Textoindependiente"/>
        <w:spacing w:before="94" w:line="480" w:lineRule="auto"/>
        <w:ind w:left="712" w:right="4229"/>
      </w:pPr>
      <w:r>
        <w:t>SUBPROCESOS ACTUALES/SUBPROCESOS REPORTADOS * 100 CURSOS TOMADOS / CURSOS PROGRAMADOS * 100</w:t>
      </w:r>
    </w:p>
    <w:p w:rsidR="00C82C6C" w:rsidRDefault="00C82C6C" w:rsidP="00C82C6C">
      <w:pPr>
        <w:pStyle w:val="Textoindependiente"/>
        <w:spacing w:before="10"/>
        <w:rPr>
          <w:sz w:val="21"/>
        </w:rPr>
      </w:pPr>
    </w:p>
    <w:p w:rsidR="00C82C6C" w:rsidRDefault="00C82C6C" w:rsidP="00C82C6C">
      <w:pPr>
        <w:pStyle w:val="Textoindependiente"/>
        <w:rPr>
          <w:b/>
          <w:i/>
          <w:sz w:val="20"/>
        </w:rPr>
      </w:pPr>
    </w:p>
    <w:p w:rsidR="00C82C6C" w:rsidRDefault="00C82C6C" w:rsidP="00C82C6C">
      <w:pPr>
        <w:pStyle w:val="Textoindependiente"/>
        <w:rPr>
          <w:b/>
          <w:i/>
          <w:sz w:val="20"/>
        </w:rPr>
      </w:pPr>
    </w:p>
    <w:p w:rsidR="001E3611" w:rsidRDefault="001E3611" w:rsidP="00C82C6C">
      <w:pPr>
        <w:pStyle w:val="Textoindependiente"/>
        <w:rPr>
          <w:b/>
          <w:i/>
          <w:sz w:val="20"/>
        </w:rPr>
      </w:pPr>
    </w:p>
    <w:p w:rsidR="001E3611" w:rsidRDefault="001E3611" w:rsidP="001E3611">
      <w:pPr>
        <w:pStyle w:val="Textoindependiente"/>
        <w:ind w:right="621"/>
        <w:rPr>
          <w:b/>
          <w:i/>
          <w:sz w:val="20"/>
        </w:rPr>
      </w:pPr>
    </w:p>
    <w:p w:rsidR="00C82C6C" w:rsidRDefault="00C82C6C" w:rsidP="00C82C6C">
      <w:pPr>
        <w:pStyle w:val="Ttulo2"/>
        <w:spacing w:before="94"/>
        <w:ind w:left="2298" w:right="2721"/>
        <w:jc w:val="center"/>
      </w:pPr>
      <w:r>
        <w:lastRenderedPageBreak/>
        <w:t>COMPETENCIA Y CRITERIOS DE ACEPTACIÓN DE AUDITORES.</w:t>
      </w:r>
    </w:p>
    <w:p w:rsidR="00C82C6C" w:rsidRDefault="00C82C6C" w:rsidP="00C82C6C">
      <w:pPr>
        <w:pStyle w:val="Textoindependiente"/>
        <w:rPr>
          <w:b/>
          <w:sz w:val="24"/>
        </w:rPr>
      </w:pPr>
    </w:p>
    <w:p w:rsidR="00C82C6C" w:rsidRDefault="00C82C6C" w:rsidP="00C82C6C">
      <w:pPr>
        <w:pStyle w:val="Textoindependiente"/>
        <w:spacing w:before="2"/>
        <w:rPr>
          <w:b/>
          <w:sz w:val="20"/>
        </w:rPr>
      </w:pPr>
    </w:p>
    <w:p w:rsidR="00C82C6C" w:rsidRDefault="00C82C6C" w:rsidP="00C82C6C">
      <w:pPr>
        <w:pStyle w:val="Textoindependiente"/>
        <w:tabs>
          <w:tab w:val="left" w:pos="10065"/>
        </w:tabs>
        <w:spacing w:line="276" w:lineRule="auto"/>
        <w:ind w:left="712" w:right="1183"/>
        <w:jc w:val="both"/>
      </w:pPr>
      <w:r>
        <w:t xml:space="preserve">Los auditores desarrollan, mantienen y mejoran su competencia a través de su desarrollo profesional y participación regular en las Auditorias. Son candidatos a Auditor Líder o Auditor Interno, cualquier elemento del personal del TESCo </w:t>
      </w:r>
      <w:proofErr w:type="gramStart"/>
      <w:r>
        <w:t>que</w:t>
      </w:r>
      <w:proofErr w:type="gramEnd"/>
      <w:r>
        <w:t xml:space="preserve"> teniendo preferentemente nivel académico de licenciatura, cumpla con los siguientes</w:t>
      </w:r>
      <w:r>
        <w:rPr>
          <w:spacing w:val="-2"/>
        </w:rPr>
        <w:t xml:space="preserve"> </w:t>
      </w:r>
      <w:r>
        <w:t>requisitos:</w:t>
      </w:r>
    </w:p>
    <w:p w:rsidR="00C82C6C" w:rsidRDefault="00C82C6C" w:rsidP="00C82C6C">
      <w:pPr>
        <w:pStyle w:val="Textoindependiente"/>
      </w:pPr>
    </w:p>
    <w:p w:rsidR="00C82C6C" w:rsidRDefault="00C82C6C" w:rsidP="00C82C6C">
      <w:pPr>
        <w:pStyle w:val="Textoindependiente"/>
        <w:spacing w:line="278" w:lineRule="auto"/>
        <w:ind w:left="712" w:right="1126"/>
        <w:jc w:val="both"/>
      </w:pPr>
      <w:r>
        <w:rPr>
          <w:b/>
          <w:i/>
        </w:rPr>
        <w:t>Auditor Líder</w:t>
      </w:r>
      <w:r>
        <w:t xml:space="preserve">. Aquel auditor interno del TESCo que haya participado en cuando menos </w:t>
      </w:r>
      <w:r w:rsidR="00F7244D">
        <w:t>cuatro</w:t>
      </w:r>
      <w:r>
        <w:t xml:space="preserve"> auditorías y haya recibido formación en Interpretación de la Norma ISO</w:t>
      </w:r>
      <w:r>
        <w:rPr>
          <w:spacing w:val="-10"/>
        </w:rPr>
        <w:t xml:space="preserve"> </w:t>
      </w:r>
      <w:r>
        <w:t>9001</w:t>
      </w:r>
      <w:r w:rsidR="00F7244D">
        <w:t>:2015 y la ISO 19011:2018</w:t>
      </w:r>
      <w:r>
        <w:t>.</w:t>
      </w:r>
    </w:p>
    <w:p w:rsidR="00C82C6C" w:rsidRDefault="00C82C6C" w:rsidP="00C82C6C">
      <w:pPr>
        <w:pStyle w:val="Textoindependiente"/>
        <w:spacing w:before="102" w:line="276" w:lineRule="auto"/>
        <w:ind w:left="712" w:right="1137"/>
        <w:jc w:val="both"/>
      </w:pPr>
      <w:r>
        <w:t>El Auditor Líder debe tener además de los conocimientos y habilidades requeridos, liderazgo para guiar al equipo de auditores de manera eficiente y eficaz, con objeto de lograr los objetivos de la auditoría interna.</w:t>
      </w:r>
    </w:p>
    <w:p w:rsidR="00C82C6C" w:rsidRDefault="00C82C6C" w:rsidP="00C82C6C">
      <w:pPr>
        <w:pStyle w:val="Textoindependiente"/>
        <w:spacing w:before="11"/>
        <w:rPr>
          <w:sz w:val="21"/>
        </w:rPr>
      </w:pPr>
    </w:p>
    <w:p w:rsidR="00C82C6C" w:rsidRDefault="00C82C6C" w:rsidP="00C82C6C">
      <w:pPr>
        <w:pStyle w:val="Textoindependiente"/>
        <w:spacing w:line="276" w:lineRule="auto"/>
        <w:ind w:left="712" w:right="1128"/>
        <w:jc w:val="both"/>
      </w:pPr>
      <w:r>
        <w:rPr>
          <w:b/>
          <w:i/>
        </w:rPr>
        <w:t>Auditor Interno</w:t>
      </w:r>
      <w:r>
        <w:t xml:space="preserve">. Podrá participar aquel trabajador del TESCo o invitado de otra Institución, que tenga conocimiento de la Norma ISO 9001 y haya obtenido la capacitación de la misma y el </w:t>
      </w:r>
      <w:r w:rsidR="00B76CAD">
        <w:t>curso de formación de auditores con una calificación aceptable en un rango de 8 a 10 y participado anteriormente a 3 auditorías como auditor o auditor en formación.</w:t>
      </w:r>
    </w:p>
    <w:p w:rsidR="00B76CAD" w:rsidRDefault="00B76CAD" w:rsidP="00C82C6C">
      <w:pPr>
        <w:pStyle w:val="Textoindependiente"/>
        <w:spacing w:line="276" w:lineRule="auto"/>
        <w:ind w:left="712" w:right="1128"/>
        <w:jc w:val="both"/>
      </w:pPr>
    </w:p>
    <w:p w:rsidR="00B2059E" w:rsidRDefault="00B76CAD" w:rsidP="00BC146E">
      <w:pPr>
        <w:pStyle w:val="Textoindependiente"/>
        <w:spacing w:line="276" w:lineRule="auto"/>
        <w:ind w:left="712" w:right="1128"/>
        <w:jc w:val="both"/>
      </w:pPr>
      <w:r w:rsidRPr="00B76CAD">
        <w:rPr>
          <w:b/>
        </w:rPr>
        <w:t>Auditor en Formación</w:t>
      </w:r>
      <w:r>
        <w:t xml:space="preserve">. </w:t>
      </w:r>
      <w:r w:rsidRPr="00B76CAD">
        <w:t>Podrá participar aquel trabajador del TESCo</w:t>
      </w:r>
      <w:r>
        <w:t xml:space="preserve"> </w:t>
      </w:r>
      <w:r w:rsidRPr="00B76CAD">
        <w:t>que tenga conocimiento de la Norma ISO 9001 y haya obtenido la capacitación de la misma y el curso de formación de auditores</w:t>
      </w:r>
      <w:r>
        <w:t xml:space="preserve"> y </w:t>
      </w:r>
      <w:r w:rsidR="00D9243D">
        <w:t>actuará</w:t>
      </w:r>
      <w:r>
        <w:t xml:space="preserve"> como observador de la auditoria.</w:t>
      </w:r>
    </w:p>
    <w:p w:rsidR="00B2059E" w:rsidRDefault="00B2059E" w:rsidP="009E1D4A">
      <w:pPr>
        <w:tabs>
          <w:tab w:val="left" w:pos="997"/>
        </w:tabs>
        <w:spacing w:line="276" w:lineRule="auto"/>
        <w:ind w:right="1128"/>
        <w:jc w:val="right"/>
      </w:pPr>
    </w:p>
    <w:p w:rsidR="009E1D4A" w:rsidRDefault="009E1D4A" w:rsidP="009E1D4A">
      <w:pPr>
        <w:tabs>
          <w:tab w:val="left" w:pos="997"/>
        </w:tabs>
        <w:spacing w:line="276" w:lineRule="auto"/>
        <w:ind w:right="1128"/>
        <w:jc w:val="right"/>
      </w:pPr>
    </w:p>
    <w:p w:rsidR="009E1D4A" w:rsidRDefault="009E1D4A" w:rsidP="009E1D4A">
      <w:pPr>
        <w:tabs>
          <w:tab w:val="left" w:pos="997"/>
        </w:tabs>
        <w:spacing w:line="276" w:lineRule="auto"/>
        <w:ind w:right="1128"/>
        <w:jc w:val="right"/>
      </w:pPr>
    </w:p>
    <w:p w:rsidR="009E1D4A" w:rsidRDefault="009E1D4A" w:rsidP="009E1D4A">
      <w:pPr>
        <w:tabs>
          <w:tab w:val="left" w:pos="997"/>
        </w:tabs>
        <w:spacing w:line="276" w:lineRule="auto"/>
        <w:ind w:right="1128"/>
        <w:jc w:val="right"/>
      </w:pPr>
    </w:p>
    <w:p w:rsidR="009E1D4A" w:rsidRDefault="009E1D4A" w:rsidP="009E1D4A">
      <w:pPr>
        <w:tabs>
          <w:tab w:val="left" w:pos="997"/>
        </w:tabs>
        <w:spacing w:line="276" w:lineRule="auto"/>
        <w:ind w:right="1128"/>
        <w:jc w:val="right"/>
      </w:pPr>
    </w:p>
    <w:p w:rsidR="009E1D4A" w:rsidRDefault="009E1D4A" w:rsidP="009E1D4A">
      <w:pPr>
        <w:tabs>
          <w:tab w:val="left" w:pos="997"/>
        </w:tabs>
        <w:spacing w:line="276" w:lineRule="auto"/>
        <w:ind w:right="1128"/>
        <w:jc w:val="center"/>
      </w:pPr>
    </w:p>
    <w:p w:rsidR="005606C9" w:rsidRDefault="005606C9" w:rsidP="005606C9">
      <w:pPr>
        <w:pStyle w:val="Ttulo2"/>
      </w:pPr>
      <w:r>
        <w:t>Formatos y Anexos</w:t>
      </w:r>
    </w:p>
    <w:p w:rsidR="005606C9" w:rsidRDefault="005606C9" w:rsidP="005606C9">
      <w:pPr>
        <w:tabs>
          <w:tab w:val="left" w:pos="997"/>
        </w:tabs>
        <w:spacing w:line="276" w:lineRule="auto"/>
        <w:ind w:right="1128"/>
      </w:pPr>
    </w:p>
    <w:p w:rsidR="005606C9" w:rsidRDefault="005606C9" w:rsidP="005606C9">
      <w:pPr>
        <w:pStyle w:val="Textoindependiente"/>
        <w:rPr>
          <w:noProof/>
          <w:lang w:val="es-MX" w:eastAsia="es-MX" w:bidi="ar-SA"/>
        </w:rPr>
      </w:pPr>
      <w:r>
        <w:rPr>
          <w:noProof/>
          <w:lang w:val="es-MX" w:eastAsia="es-MX" w:bidi="ar-SA"/>
        </w:rPr>
        <w:t xml:space="preserve">           ANEXO</w:t>
      </w:r>
    </w:p>
    <w:p w:rsidR="009E1D4A" w:rsidRDefault="009E1D4A" w:rsidP="009E1D4A">
      <w:pPr>
        <w:tabs>
          <w:tab w:val="left" w:pos="997"/>
        </w:tabs>
        <w:spacing w:line="276" w:lineRule="auto"/>
        <w:ind w:right="1128"/>
        <w:jc w:val="center"/>
      </w:pPr>
    </w:p>
    <w:p w:rsidR="009E1D4A" w:rsidRDefault="009E1D4A" w:rsidP="009E1D4A">
      <w:pPr>
        <w:tabs>
          <w:tab w:val="left" w:pos="997"/>
        </w:tabs>
        <w:spacing w:line="276" w:lineRule="auto"/>
        <w:ind w:right="1128"/>
        <w:jc w:val="center"/>
      </w:pPr>
    </w:p>
    <w:p w:rsidR="009E1D4A" w:rsidRDefault="009E1D4A" w:rsidP="009E1D4A">
      <w:pPr>
        <w:tabs>
          <w:tab w:val="left" w:pos="997"/>
        </w:tabs>
        <w:spacing w:line="276" w:lineRule="auto"/>
        <w:ind w:right="1128"/>
        <w:jc w:val="center"/>
      </w:pPr>
    </w:p>
    <w:p w:rsidR="009E1D4A" w:rsidRDefault="009E1D4A" w:rsidP="00656351">
      <w:pPr>
        <w:tabs>
          <w:tab w:val="left" w:pos="997"/>
        </w:tabs>
        <w:spacing w:line="276" w:lineRule="auto"/>
        <w:ind w:right="1128"/>
        <w:jc w:val="right"/>
      </w:pPr>
    </w:p>
    <w:p w:rsidR="005606C9" w:rsidRDefault="005606C9" w:rsidP="00656351">
      <w:pPr>
        <w:tabs>
          <w:tab w:val="left" w:pos="997"/>
        </w:tabs>
        <w:spacing w:line="276" w:lineRule="auto"/>
        <w:ind w:right="1128"/>
        <w:jc w:val="right"/>
        <w:rPr>
          <w:noProof/>
          <w:lang w:val="es-MX" w:eastAsia="es-MX" w:bidi="ar-SA"/>
        </w:rPr>
      </w:pPr>
    </w:p>
    <w:p w:rsidR="005606C9" w:rsidRDefault="005606C9" w:rsidP="00656351">
      <w:pPr>
        <w:tabs>
          <w:tab w:val="left" w:pos="997"/>
        </w:tabs>
        <w:spacing w:line="276" w:lineRule="auto"/>
        <w:ind w:right="1128"/>
        <w:jc w:val="right"/>
      </w:pPr>
    </w:p>
    <w:p w:rsidR="005606C9" w:rsidRDefault="005606C9" w:rsidP="00656351">
      <w:pPr>
        <w:tabs>
          <w:tab w:val="left" w:pos="997"/>
        </w:tabs>
        <w:spacing w:line="276" w:lineRule="auto"/>
        <w:ind w:right="1128"/>
        <w:jc w:val="right"/>
      </w:pPr>
    </w:p>
    <w:p w:rsidR="005606C9" w:rsidRDefault="005606C9" w:rsidP="00656351">
      <w:pPr>
        <w:tabs>
          <w:tab w:val="left" w:pos="997"/>
        </w:tabs>
        <w:spacing w:line="276" w:lineRule="auto"/>
        <w:ind w:right="1128"/>
        <w:jc w:val="right"/>
      </w:pPr>
    </w:p>
    <w:p w:rsidR="005606C9" w:rsidRDefault="005606C9" w:rsidP="00656351">
      <w:pPr>
        <w:tabs>
          <w:tab w:val="left" w:pos="997"/>
        </w:tabs>
        <w:spacing w:line="276" w:lineRule="auto"/>
        <w:ind w:right="1128"/>
        <w:jc w:val="right"/>
      </w:pPr>
    </w:p>
    <w:p w:rsidR="005606C9" w:rsidRDefault="005606C9" w:rsidP="00656351">
      <w:pPr>
        <w:tabs>
          <w:tab w:val="left" w:pos="997"/>
        </w:tabs>
        <w:spacing w:line="276" w:lineRule="auto"/>
        <w:ind w:right="1128"/>
        <w:jc w:val="right"/>
      </w:pPr>
    </w:p>
    <w:p w:rsidR="007C5FC7" w:rsidRDefault="007C5FC7" w:rsidP="001E3611">
      <w:pPr>
        <w:tabs>
          <w:tab w:val="left" w:pos="997"/>
        </w:tabs>
        <w:spacing w:line="276" w:lineRule="auto"/>
        <w:ind w:right="1128"/>
        <w:jc w:val="center"/>
        <w:rPr>
          <w:noProof/>
          <w:lang w:val="es-MX" w:eastAsia="es-MX" w:bidi="ar-SA"/>
        </w:rPr>
      </w:pPr>
    </w:p>
    <w:p w:rsidR="009958D2" w:rsidRDefault="009958D2" w:rsidP="001E3611">
      <w:pPr>
        <w:tabs>
          <w:tab w:val="left" w:pos="997"/>
        </w:tabs>
        <w:spacing w:line="276" w:lineRule="auto"/>
        <w:ind w:right="1128"/>
        <w:jc w:val="center"/>
        <w:rPr>
          <w:noProof/>
          <w:lang w:val="es-MX" w:eastAsia="es-MX" w:bidi="ar-SA"/>
        </w:rPr>
      </w:pPr>
      <w:r>
        <w:rPr>
          <w:noProof/>
          <w:lang w:val="es-MX" w:eastAsia="es-MX" w:bidi="ar-SA"/>
        </w:rPr>
        <w:lastRenderedPageBreak/>
        <w:drawing>
          <wp:anchor distT="0" distB="0" distL="114300" distR="114300" simplePos="0" relativeHeight="251789824" behindDoc="0" locked="0" layoutInCell="1" allowOverlap="1" wp14:anchorId="5C1A8E81" wp14:editId="01D9DE7B">
            <wp:simplePos x="0" y="0"/>
            <wp:positionH relativeFrom="column">
              <wp:posOffset>126365</wp:posOffset>
            </wp:positionH>
            <wp:positionV relativeFrom="margin">
              <wp:posOffset>86995</wp:posOffset>
            </wp:positionV>
            <wp:extent cx="6974840" cy="7697470"/>
            <wp:effectExtent l="0" t="0" r="0"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28A0092B-C50C-407E-A947-70E740481C1C}">
                          <a14:useLocalDpi xmlns:a14="http://schemas.microsoft.com/office/drawing/2010/main" val="0"/>
                        </a:ext>
                      </a:extLst>
                    </a:blip>
                    <a:srcRect l="37829" t="25446" r="35684" b="10783"/>
                    <a:stretch/>
                  </pic:blipFill>
                  <pic:spPr bwMode="auto">
                    <a:xfrm>
                      <a:off x="0" y="0"/>
                      <a:ext cx="6974840" cy="76974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83968" w:rsidRDefault="00583968" w:rsidP="001E3611">
      <w:pPr>
        <w:tabs>
          <w:tab w:val="left" w:pos="997"/>
        </w:tabs>
        <w:spacing w:line="276" w:lineRule="auto"/>
        <w:ind w:right="1128"/>
        <w:jc w:val="center"/>
        <w:rPr>
          <w:noProof/>
          <w:lang w:val="es-MX" w:eastAsia="es-MX" w:bidi="ar-SA"/>
        </w:rPr>
      </w:pPr>
      <w:r>
        <w:rPr>
          <w:noProof/>
          <w:lang w:val="es-MX" w:eastAsia="es-MX" w:bidi="ar-SA"/>
        </w:rPr>
        <w:lastRenderedPageBreak/>
        <w:drawing>
          <wp:anchor distT="0" distB="0" distL="114300" distR="114300" simplePos="0" relativeHeight="251799040" behindDoc="0" locked="0" layoutInCell="1" allowOverlap="1" wp14:anchorId="68163DCF" wp14:editId="384E12C1">
            <wp:simplePos x="0" y="0"/>
            <wp:positionH relativeFrom="margin">
              <wp:align>left</wp:align>
            </wp:positionH>
            <wp:positionV relativeFrom="page">
              <wp:posOffset>1583690</wp:posOffset>
            </wp:positionV>
            <wp:extent cx="7155180" cy="7623175"/>
            <wp:effectExtent l="0" t="0" r="7620" b="0"/>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extLst>
                        <a:ext uri="{28A0092B-C50C-407E-A947-70E740481C1C}">
                          <a14:useLocalDpi xmlns:a14="http://schemas.microsoft.com/office/drawing/2010/main" val="0"/>
                        </a:ext>
                      </a:extLst>
                    </a:blip>
                    <a:srcRect l="37686" t="25950" r="35686" b="10543"/>
                    <a:stretch/>
                  </pic:blipFill>
                  <pic:spPr bwMode="auto">
                    <a:xfrm>
                      <a:off x="0" y="0"/>
                      <a:ext cx="7155180" cy="76231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83968" w:rsidRDefault="00583968" w:rsidP="001E3611">
      <w:pPr>
        <w:tabs>
          <w:tab w:val="left" w:pos="997"/>
        </w:tabs>
        <w:spacing w:line="276" w:lineRule="auto"/>
        <w:ind w:right="1128"/>
        <w:jc w:val="center"/>
      </w:pPr>
      <w:r>
        <w:rPr>
          <w:noProof/>
          <w:lang w:val="es-MX" w:eastAsia="es-MX" w:bidi="ar-SA"/>
        </w:rPr>
        <w:lastRenderedPageBreak/>
        <w:drawing>
          <wp:inline distT="0" distB="0" distL="0" distR="0" wp14:anchorId="5E81A3C9" wp14:editId="2E75399A">
            <wp:extent cx="7134225" cy="7878726"/>
            <wp:effectExtent l="0" t="0" r="0" b="825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67855" t="26203" r="4517" b="9039"/>
                    <a:stretch/>
                  </pic:blipFill>
                  <pic:spPr bwMode="auto">
                    <a:xfrm>
                      <a:off x="0" y="0"/>
                      <a:ext cx="7180403" cy="7929723"/>
                    </a:xfrm>
                    <a:prstGeom prst="rect">
                      <a:avLst/>
                    </a:prstGeom>
                    <a:ln>
                      <a:noFill/>
                    </a:ln>
                    <a:extLst>
                      <a:ext uri="{53640926-AAD7-44D8-BBD7-CCE9431645EC}">
                        <a14:shadowObscured xmlns:a14="http://schemas.microsoft.com/office/drawing/2010/main"/>
                      </a:ext>
                    </a:extLst>
                  </pic:spPr>
                </pic:pic>
              </a:graphicData>
            </a:graphic>
          </wp:inline>
        </w:drawing>
      </w:r>
    </w:p>
    <w:p w:rsidR="00583968" w:rsidRDefault="00583968" w:rsidP="001E3611">
      <w:pPr>
        <w:tabs>
          <w:tab w:val="left" w:pos="997"/>
        </w:tabs>
        <w:spacing w:line="276" w:lineRule="auto"/>
        <w:ind w:right="1128"/>
        <w:jc w:val="center"/>
      </w:pPr>
      <w:r>
        <w:rPr>
          <w:noProof/>
          <w:lang w:val="es-MX" w:eastAsia="es-MX" w:bidi="ar-SA"/>
        </w:rPr>
        <w:lastRenderedPageBreak/>
        <w:drawing>
          <wp:anchor distT="0" distB="0" distL="114300" distR="114300" simplePos="0" relativeHeight="251790848" behindDoc="0" locked="0" layoutInCell="1" allowOverlap="1" wp14:anchorId="6F62D8B9" wp14:editId="3E21190F">
            <wp:simplePos x="0" y="0"/>
            <wp:positionH relativeFrom="margin">
              <wp:posOffset>30480</wp:posOffset>
            </wp:positionH>
            <wp:positionV relativeFrom="margin">
              <wp:posOffset>65405</wp:posOffset>
            </wp:positionV>
            <wp:extent cx="7250430" cy="7899400"/>
            <wp:effectExtent l="0" t="0" r="7620" b="635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35556" t="23935" r="35968" b="8781"/>
                    <a:stretch/>
                  </pic:blipFill>
                  <pic:spPr bwMode="auto">
                    <a:xfrm>
                      <a:off x="0" y="0"/>
                      <a:ext cx="7250430" cy="7899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83968" w:rsidRDefault="00583968" w:rsidP="001E3611">
      <w:pPr>
        <w:tabs>
          <w:tab w:val="left" w:pos="997"/>
        </w:tabs>
        <w:spacing w:line="276" w:lineRule="auto"/>
        <w:ind w:right="1128"/>
        <w:jc w:val="center"/>
      </w:pPr>
      <w:r>
        <w:rPr>
          <w:noProof/>
          <w:lang w:val="es-MX" w:eastAsia="es-MX" w:bidi="ar-SA"/>
        </w:rPr>
        <w:lastRenderedPageBreak/>
        <w:drawing>
          <wp:anchor distT="0" distB="0" distL="114300" distR="114300" simplePos="0" relativeHeight="251791872" behindDoc="0" locked="0" layoutInCell="1" allowOverlap="1" wp14:anchorId="61070002" wp14:editId="64984270">
            <wp:simplePos x="0" y="0"/>
            <wp:positionH relativeFrom="margin">
              <wp:align>left</wp:align>
            </wp:positionH>
            <wp:positionV relativeFrom="margin">
              <wp:align>center</wp:align>
            </wp:positionV>
            <wp:extent cx="7157720" cy="7644765"/>
            <wp:effectExtent l="0" t="0" r="5080" b="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l="36904" t="25447" r="36272" b="7768"/>
                    <a:stretch/>
                  </pic:blipFill>
                  <pic:spPr bwMode="auto">
                    <a:xfrm>
                      <a:off x="0" y="0"/>
                      <a:ext cx="7157720" cy="76447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83968" w:rsidRDefault="00583968" w:rsidP="001E3611">
      <w:pPr>
        <w:tabs>
          <w:tab w:val="left" w:pos="997"/>
        </w:tabs>
        <w:spacing w:line="276" w:lineRule="auto"/>
        <w:ind w:right="1128"/>
        <w:jc w:val="center"/>
      </w:pPr>
    </w:p>
    <w:p w:rsidR="00EF3E34" w:rsidRDefault="00EF3E34" w:rsidP="001E3611">
      <w:pPr>
        <w:tabs>
          <w:tab w:val="left" w:pos="997"/>
        </w:tabs>
        <w:spacing w:line="276" w:lineRule="auto"/>
        <w:ind w:right="1128"/>
        <w:jc w:val="center"/>
        <w:rPr>
          <w:noProof/>
          <w:lang w:val="es-MX" w:eastAsia="es-MX" w:bidi="ar-SA"/>
        </w:rPr>
      </w:pPr>
      <w:r>
        <w:rPr>
          <w:noProof/>
          <w:lang w:val="es-MX" w:eastAsia="es-MX" w:bidi="ar-SA"/>
        </w:rPr>
        <w:lastRenderedPageBreak/>
        <w:drawing>
          <wp:anchor distT="0" distB="0" distL="114300" distR="114300" simplePos="0" relativeHeight="251800064" behindDoc="0" locked="0" layoutInCell="1" allowOverlap="1" wp14:anchorId="5B71F106" wp14:editId="3D384BBF">
            <wp:simplePos x="0" y="0"/>
            <wp:positionH relativeFrom="margin">
              <wp:align>left</wp:align>
            </wp:positionH>
            <wp:positionV relativeFrom="margin">
              <wp:align>bottom</wp:align>
            </wp:positionV>
            <wp:extent cx="7204075" cy="7851140"/>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l="36338" t="27644" r="36982" b="4355"/>
                    <a:stretch/>
                  </pic:blipFill>
                  <pic:spPr bwMode="auto">
                    <a:xfrm>
                      <a:off x="0" y="0"/>
                      <a:ext cx="7204075" cy="78511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83968" w:rsidRDefault="00EF3E34" w:rsidP="001E3611">
      <w:pPr>
        <w:tabs>
          <w:tab w:val="left" w:pos="997"/>
        </w:tabs>
        <w:spacing w:line="276" w:lineRule="auto"/>
        <w:ind w:right="1128"/>
        <w:jc w:val="center"/>
      </w:pPr>
      <w:r>
        <w:rPr>
          <w:noProof/>
          <w:lang w:val="es-MX" w:eastAsia="es-MX" w:bidi="ar-SA"/>
        </w:rPr>
        <w:lastRenderedPageBreak/>
        <w:drawing>
          <wp:anchor distT="0" distB="0" distL="114300" distR="114300" simplePos="0" relativeHeight="251801088" behindDoc="0" locked="0" layoutInCell="1" allowOverlap="1" wp14:anchorId="025C1880" wp14:editId="222492C9">
            <wp:simplePos x="0" y="0"/>
            <wp:positionH relativeFrom="column">
              <wp:posOffset>80010</wp:posOffset>
            </wp:positionH>
            <wp:positionV relativeFrom="margin">
              <wp:align>bottom</wp:align>
            </wp:positionV>
            <wp:extent cx="6999605" cy="7787640"/>
            <wp:effectExtent l="0" t="0" r="0" b="3810"/>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28A0092B-C50C-407E-A947-70E740481C1C}">
                          <a14:useLocalDpi xmlns:a14="http://schemas.microsoft.com/office/drawing/2010/main" val="0"/>
                        </a:ext>
                      </a:extLst>
                    </a:blip>
                    <a:srcRect l="36128" t="26524" r="35093" b="4360"/>
                    <a:stretch/>
                  </pic:blipFill>
                  <pic:spPr bwMode="auto">
                    <a:xfrm>
                      <a:off x="0" y="0"/>
                      <a:ext cx="6999605" cy="7787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83968" w:rsidRDefault="00EF3E34" w:rsidP="001E3611">
      <w:pPr>
        <w:tabs>
          <w:tab w:val="left" w:pos="997"/>
        </w:tabs>
        <w:spacing w:line="276" w:lineRule="auto"/>
        <w:ind w:right="1128"/>
        <w:jc w:val="center"/>
      </w:pPr>
      <w:r>
        <w:rPr>
          <w:noProof/>
          <w:lang w:val="es-MX" w:eastAsia="es-MX" w:bidi="ar-SA"/>
        </w:rPr>
        <w:lastRenderedPageBreak/>
        <w:drawing>
          <wp:anchor distT="0" distB="0" distL="114300" distR="114300" simplePos="0" relativeHeight="251792896" behindDoc="1" locked="0" layoutInCell="1" allowOverlap="1" wp14:anchorId="0F32E65C" wp14:editId="2EBC1A1C">
            <wp:simplePos x="0" y="0"/>
            <wp:positionH relativeFrom="margin">
              <wp:posOffset>127439</wp:posOffset>
            </wp:positionH>
            <wp:positionV relativeFrom="margin">
              <wp:posOffset>123059</wp:posOffset>
            </wp:positionV>
            <wp:extent cx="7062952" cy="7729855"/>
            <wp:effectExtent l="0" t="0" r="5080" b="4445"/>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val="0"/>
                        </a:ext>
                      </a:extLst>
                    </a:blip>
                    <a:srcRect l="33008" t="26207" r="32850" b="24903"/>
                    <a:stretch/>
                  </pic:blipFill>
                  <pic:spPr bwMode="auto">
                    <a:xfrm>
                      <a:off x="0" y="0"/>
                      <a:ext cx="7063879" cy="77308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rPr>
          <w:noProof/>
          <w:lang w:val="es-MX" w:eastAsia="es-MX" w:bidi="ar-SA"/>
        </w:rPr>
      </w:pPr>
    </w:p>
    <w:p w:rsidR="00EF3E34" w:rsidRDefault="00EF3E34" w:rsidP="001E3611">
      <w:pPr>
        <w:tabs>
          <w:tab w:val="left" w:pos="997"/>
        </w:tabs>
        <w:spacing w:line="276" w:lineRule="auto"/>
        <w:ind w:right="1128"/>
        <w:jc w:val="center"/>
        <w:rPr>
          <w:noProof/>
          <w:lang w:val="es-MX" w:eastAsia="es-MX" w:bidi="ar-SA"/>
        </w:rPr>
      </w:pPr>
    </w:p>
    <w:p w:rsidR="00583968" w:rsidRDefault="00583968" w:rsidP="001E3611">
      <w:pPr>
        <w:tabs>
          <w:tab w:val="left" w:pos="997"/>
        </w:tabs>
        <w:spacing w:line="276" w:lineRule="auto"/>
        <w:ind w:right="1128"/>
        <w:jc w:val="center"/>
        <w:rPr>
          <w:noProof/>
          <w:lang w:val="es-MX" w:eastAsia="es-MX" w:bidi="ar-SA"/>
        </w:rP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583968" w:rsidRDefault="00583968" w:rsidP="001E3611">
      <w:pPr>
        <w:tabs>
          <w:tab w:val="left" w:pos="997"/>
        </w:tabs>
        <w:spacing w:line="276" w:lineRule="auto"/>
        <w:ind w:right="1128"/>
        <w:jc w:val="center"/>
      </w:pPr>
    </w:p>
    <w:p w:rsidR="006C29A9" w:rsidRDefault="006C29A9" w:rsidP="001E3611">
      <w:pPr>
        <w:tabs>
          <w:tab w:val="left" w:pos="997"/>
        </w:tabs>
        <w:spacing w:line="276" w:lineRule="auto"/>
        <w:ind w:right="1128"/>
        <w:jc w:val="center"/>
      </w:pPr>
    </w:p>
    <w:p w:rsidR="009958D2" w:rsidRDefault="009958D2" w:rsidP="001E3611">
      <w:pPr>
        <w:tabs>
          <w:tab w:val="left" w:pos="997"/>
        </w:tabs>
        <w:spacing w:line="276" w:lineRule="auto"/>
        <w:ind w:right="1128"/>
        <w:jc w:val="center"/>
        <w:rPr>
          <w:noProof/>
          <w:lang w:val="es-MX" w:eastAsia="es-MX" w:bidi="ar-SA"/>
        </w:rPr>
      </w:pPr>
    </w:p>
    <w:p w:rsidR="006C29A9" w:rsidRDefault="006C29A9" w:rsidP="001E3611">
      <w:pPr>
        <w:tabs>
          <w:tab w:val="left" w:pos="997"/>
        </w:tabs>
        <w:spacing w:line="276" w:lineRule="auto"/>
        <w:ind w:right="1128"/>
        <w:jc w:val="center"/>
      </w:pPr>
    </w:p>
    <w:p w:rsidR="00274BF4" w:rsidRDefault="00661E89" w:rsidP="001E3611">
      <w:pPr>
        <w:tabs>
          <w:tab w:val="left" w:pos="997"/>
        </w:tabs>
        <w:spacing w:line="276" w:lineRule="auto"/>
        <w:ind w:right="1128"/>
        <w:jc w:val="center"/>
      </w:pPr>
      <w:r>
        <w:rPr>
          <w:noProof/>
          <w:lang w:val="es-MX" w:eastAsia="es-MX" w:bidi="ar-SA"/>
        </w:rPr>
        <w:lastRenderedPageBreak/>
        <w:drawing>
          <wp:anchor distT="0" distB="0" distL="114300" distR="114300" simplePos="0" relativeHeight="251793920" behindDoc="0" locked="0" layoutInCell="1" allowOverlap="1" wp14:anchorId="6ECE4C1B" wp14:editId="7B4A94FA">
            <wp:simplePos x="0" y="0"/>
            <wp:positionH relativeFrom="margin">
              <wp:align>left</wp:align>
            </wp:positionH>
            <wp:positionV relativeFrom="page">
              <wp:posOffset>1386840</wp:posOffset>
            </wp:positionV>
            <wp:extent cx="7197725" cy="7819390"/>
            <wp:effectExtent l="0" t="0" r="3175" b="0"/>
            <wp:wrapTopAndBottom/>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l="33007" t="29477" r="32705" b="20608"/>
                    <a:stretch/>
                  </pic:blipFill>
                  <pic:spPr bwMode="auto">
                    <a:xfrm>
                      <a:off x="0" y="0"/>
                      <a:ext cx="7197725" cy="7819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F3E34" w:rsidRDefault="00EF3E34" w:rsidP="00BC146E">
      <w:pPr>
        <w:tabs>
          <w:tab w:val="left" w:pos="997"/>
        </w:tabs>
        <w:spacing w:line="276" w:lineRule="auto"/>
        <w:ind w:right="1128"/>
        <w:rPr>
          <w:noProof/>
          <w:lang w:val="es-MX" w:eastAsia="es-MX" w:bidi="ar-SA"/>
        </w:rPr>
      </w:pPr>
    </w:p>
    <w:p w:rsidR="009958D2" w:rsidRDefault="00661E89" w:rsidP="00BC146E">
      <w:pPr>
        <w:tabs>
          <w:tab w:val="left" w:pos="997"/>
        </w:tabs>
        <w:spacing w:line="276" w:lineRule="auto"/>
        <w:ind w:right="1128"/>
        <w:rPr>
          <w:noProof/>
          <w:lang w:val="es-MX" w:eastAsia="es-MX" w:bidi="ar-SA"/>
        </w:rPr>
      </w:pPr>
      <w:r>
        <w:rPr>
          <w:noProof/>
          <w:lang w:val="es-MX" w:eastAsia="es-MX" w:bidi="ar-SA"/>
        </w:rPr>
        <w:drawing>
          <wp:anchor distT="0" distB="0" distL="114300" distR="114300" simplePos="0" relativeHeight="251794944" behindDoc="1" locked="0" layoutInCell="1" allowOverlap="1" wp14:anchorId="3774C089" wp14:editId="150B1759">
            <wp:simplePos x="0" y="0"/>
            <wp:positionH relativeFrom="margin">
              <wp:align>left</wp:align>
            </wp:positionH>
            <wp:positionV relativeFrom="margin">
              <wp:align>top</wp:align>
            </wp:positionV>
            <wp:extent cx="7208520" cy="7804150"/>
            <wp:effectExtent l="0" t="0" r="0" b="635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l="31307" t="32501" r="32567" b="16342"/>
                    <a:stretch/>
                  </pic:blipFill>
                  <pic:spPr bwMode="auto">
                    <a:xfrm>
                      <a:off x="0" y="0"/>
                      <a:ext cx="7208520" cy="78041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F3E34" w:rsidRDefault="00EF3E34" w:rsidP="00BC146E">
      <w:pPr>
        <w:tabs>
          <w:tab w:val="left" w:pos="997"/>
        </w:tabs>
        <w:spacing w:line="276" w:lineRule="auto"/>
        <w:ind w:right="1128"/>
        <w:rPr>
          <w:noProof/>
          <w:lang w:val="es-MX" w:eastAsia="es-MX" w:bidi="ar-SA"/>
        </w:rPr>
      </w:pPr>
    </w:p>
    <w:p w:rsidR="00EF3E34" w:rsidRDefault="00EF3E34" w:rsidP="00BC146E">
      <w:pPr>
        <w:tabs>
          <w:tab w:val="left" w:pos="997"/>
        </w:tabs>
        <w:spacing w:line="276" w:lineRule="auto"/>
        <w:ind w:right="1128"/>
        <w:rPr>
          <w:noProof/>
          <w:lang w:val="es-MX" w:eastAsia="es-MX" w:bidi="ar-SA"/>
        </w:rPr>
      </w:pPr>
    </w:p>
    <w:p w:rsidR="00EF3E34" w:rsidRDefault="00EF3E34" w:rsidP="00BC146E">
      <w:pPr>
        <w:tabs>
          <w:tab w:val="left" w:pos="997"/>
        </w:tabs>
        <w:spacing w:line="276" w:lineRule="auto"/>
        <w:ind w:right="1128"/>
        <w:rPr>
          <w:noProof/>
          <w:lang w:val="es-MX" w:eastAsia="es-MX" w:bidi="ar-SA"/>
        </w:rPr>
      </w:pPr>
    </w:p>
    <w:p w:rsidR="00EF3E34" w:rsidRDefault="00EF3E34" w:rsidP="00BC146E">
      <w:pPr>
        <w:tabs>
          <w:tab w:val="left" w:pos="997"/>
        </w:tabs>
        <w:spacing w:line="276" w:lineRule="auto"/>
        <w:ind w:right="1128"/>
        <w:rPr>
          <w:noProof/>
          <w:lang w:val="es-MX" w:eastAsia="es-MX" w:bidi="ar-SA"/>
        </w:rPr>
      </w:pPr>
    </w:p>
    <w:p w:rsidR="009B1BEC" w:rsidRDefault="009B1BEC" w:rsidP="00BC146E">
      <w:pPr>
        <w:tabs>
          <w:tab w:val="left" w:pos="997"/>
        </w:tabs>
        <w:spacing w:line="276" w:lineRule="auto"/>
        <w:ind w:right="1128"/>
        <w:rPr>
          <w:noProof/>
          <w:lang w:val="es-MX" w:eastAsia="es-MX" w:bidi="ar-SA"/>
        </w:rPr>
      </w:pPr>
    </w:p>
    <w:p w:rsidR="00274BF4" w:rsidRDefault="00274BF4" w:rsidP="00BC146E">
      <w:pPr>
        <w:tabs>
          <w:tab w:val="left" w:pos="997"/>
        </w:tabs>
        <w:spacing w:line="276" w:lineRule="auto"/>
        <w:ind w:right="1128"/>
      </w:pPr>
    </w:p>
    <w:p w:rsidR="00661E89" w:rsidRDefault="00661E89" w:rsidP="00BC146E">
      <w:pPr>
        <w:tabs>
          <w:tab w:val="left" w:pos="997"/>
        </w:tabs>
        <w:spacing w:line="276" w:lineRule="auto"/>
        <w:ind w:right="1128"/>
        <w:rPr>
          <w:noProof/>
          <w:lang w:val="es-MX" w:eastAsia="es-MX" w:bidi="ar-SA"/>
        </w:rPr>
      </w:pPr>
    </w:p>
    <w:p w:rsidR="00274BF4" w:rsidRDefault="00274BF4" w:rsidP="00BC146E">
      <w:pPr>
        <w:tabs>
          <w:tab w:val="left" w:pos="997"/>
        </w:tabs>
        <w:spacing w:line="276" w:lineRule="auto"/>
        <w:ind w:right="1128"/>
      </w:pPr>
    </w:p>
    <w:p w:rsidR="00661E89" w:rsidRDefault="00661E89" w:rsidP="00BC146E">
      <w:pPr>
        <w:tabs>
          <w:tab w:val="left" w:pos="997"/>
        </w:tabs>
        <w:spacing w:line="276" w:lineRule="auto"/>
        <w:ind w:right="1128"/>
        <w:rPr>
          <w:noProof/>
          <w:lang w:val="es-MX" w:eastAsia="es-MX" w:bidi="ar-SA"/>
        </w:rPr>
      </w:pPr>
    </w:p>
    <w:p w:rsidR="00661E89" w:rsidRDefault="00661E89" w:rsidP="00BC146E">
      <w:pPr>
        <w:tabs>
          <w:tab w:val="left" w:pos="997"/>
        </w:tabs>
        <w:spacing w:line="276" w:lineRule="auto"/>
        <w:ind w:right="1128"/>
        <w:rPr>
          <w:noProof/>
          <w:lang w:val="es-MX" w:eastAsia="es-MX" w:bidi="ar-SA"/>
        </w:rPr>
      </w:pPr>
    </w:p>
    <w:p w:rsidR="009958D2" w:rsidRDefault="009958D2" w:rsidP="00BC146E">
      <w:pPr>
        <w:tabs>
          <w:tab w:val="left" w:pos="997"/>
        </w:tabs>
        <w:spacing w:line="276" w:lineRule="auto"/>
        <w:ind w:right="1128"/>
        <w:rPr>
          <w:noProof/>
          <w:lang w:val="es-MX" w:eastAsia="es-MX" w:bidi="ar-SA"/>
        </w:rPr>
      </w:pPr>
    </w:p>
    <w:p w:rsidR="00661E89" w:rsidRDefault="00661E89" w:rsidP="00BC146E">
      <w:pPr>
        <w:tabs>
          <w:tab w:val="left" w:pos="997"/>
        </w:tabs>
        <w:spacing w:line="276" w:lineRule="auto"/>
        <w:ind w:right="1128"/>
        <w:rPr>
          <w:noProof/>
          <w:lang w:val="es-MX" w:eastAsia="es-MX" w:bidi="ar-SA"/>
        </w:rPr>
      </w:pPr>
    </w:p>
    <w:p w:rsidR="00661E89" w:rsidRDefault="00661E89" w:rsidP="00BC146E">
      <w:pPr>
        <w:tabs>
          <w:tab w:val="left" w:pos="997"/>
        </w:tabs>
        <w:spacing w:line="276" w:lineRule="auto"/>
        <w:ind w:right="1128"/>
        <w:rPr>
          <w:noProof/>
          <w:lang w:val="es-MX" w:eastAsia="es-MX" w:bidi="ar-SA"/>
        </w:rPr>
      </w:pPr>
    </w:p>
    <w:p w:rsidR="00274BF4" w:rsidRDefault="00274BF4" w:rsidP="00BC146E">
      <w:pPr>
        <w:tabs>
          <w:tab w:val="left" w:pos="997"/>
        </w:tabs>
        <w:spacing w:line="276" w:lineRule="auto"/>
        <w:ind w:right="1128"/>
      </w:pPr>
    </w:p>
    <w:p w:rsidR="009958D2" w:rsidRDefault="009958D2" w:rsidP="00BC146E">
      <w:pPr>
        <w:tabs>
          <w:tab w:val="left" w:pos="997"/>
        </w:tabs>
        <w:spacing w:line="276" w:lineRule="auto"/>
        <w:ind w:right="1128"/>
        <w:rPr>
          <w:noProof/>
          <w:lang w:val="es-MX" w:eastAsia="es-MX" w:bidi="ar-SA"/>
        </w:rPr>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617461" w:rsidRDefault="00617461" w:rsidP="00BC146E">
      <w:pPr>
        <w:tabs>
          <w:tab w:val="left" w:pos="997"/>
        </w:tabs>
        <w:spacing w:line="276" w:lineRule="auto"/>
        <w:ind w:right="1128"/>
        <w:rPr>
          <w:noProof/>
          <w:lang w:val="es-MX" w:eastAsia="es-MX" w:bidi="ar-SA"/>
        </w:rPr>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617461" w:rsidRDefault="00617461" w:rsidP="00BC146E">
      <w:pPr>
        <w:tabs>
          <w:tab w:val="left" w:pos="997"/>
        </w:tabs>
        <w:spacing w:line="276" w:lineRule="auto"/>
        <w:ind w:right="1128"/>
      </w:pPr>
    </w:p>
    <w:p w:rsidR="00617461" w:rsidRDefault="00617461" w:rsidP="00BC146E">
      <w:pPr>
        <w:tabs>
          <w:tab w:val="left" w:pos="997"/>
        </w:tabs>
        <w:spacing w:line="276" w:lineRule="auto"/>
        <w:ind w:right="1128"/>
      </w:pPr>
    </w:p>
    <w:p w:rsidR="00617461" w:rsidRDefault="00617461" w:rsidP="00BC146E">
      <w:pPr>
        <w:tabs>
          <w:tab w:val="left" w:pos="997"/>
        </w:tabs>
        <w:spacing w:line="276" w:lineRule="auto"/>
        <w:ind w:right="1128"/>
      </w:pPr>
    </w:p>
    <w:p w:rsidR="00617461" w:rsidRDefault="00617461" w:rsidP="00BC146E">
      <w:pPr>
        <w:tabs>
          <w:tab w:val="left" w:pos="997"/>
        </w:tabs>
        <w:spacing w:line="276" w:lineRule="auto"/>
        <w:ind w:right="1128"/>
      </w:pPr>
    </w:p>
    <w:p w:rsidR="00274BF4" w:rsidRDefault="00274BF4" w:rsidP="00BC146E">
      <w:pPr>
        <w:tabs>
          <w:tab w:val="left" w:pos="997"/>
        </w:tabs>
        <w:spacing w:line="276" w:lineRule="auto"/>
        <w:ind w:right="1128"/>
      </w:pPr>
    </w:p>
    <w:p w:rsidR="006C29A9" w:rsidRDefault="006C29A9" w:rsidP="00BC146E">
      <w:pPr>
        <w:tabs>
          <w:tab w:val="left" w:pos="997"/>
        </w:tabs>
        <w:spacing w:line="276" w:lineRule="auto"/>
        <w:ind w:right="1128"/>
        <w:rPr>
          <w:noProof/>
          <w:lang w:val="es-MX" w:eastAsia="es-MX" w:bidi="ar-SA"/>
        </w:rPr>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6C29A9" w:rsidRDefault="006C29A9" w:rsidP="00BC146E">
      <w:pPr>
        <w:tabs>
          <w:tab w:val="left" w:pos="997"/>
        </w:tabs>
        <w:spacing w:line="276" w:lineRule="auto"/>
        <w:ind w:right="1128"/>
        <w:rPr>
          <w:noProof/>
          <w:lang w:val="es-MX" w:eastAsia="es-MX" w:bidi="ar-SA"/>
        </w:rPr>
      </w:pPr>
    </w:p>
    <w:p w:rsidR="006C29A9" w:rsidRDefault="006C29A9" w:rsidP="00BC146E">
      <w:pPr>
        <w:tabs>
          <w:tab w:val="left" w:pos="997"/>
        </w:tabs>
        <w:spacing w:line="276" w:lineRule="auto"/>
        <w:ind w:right="1128"/>
        <w:rPr>
          <w:noProof/>
          <w:lang w:val="es-MX" w:eastAsia="es-MX" w:bidi="ar-SA"/>
        </w:rPr>
      </w:pPr>
    </w:p>
    <w:p w:rsidR="00013793" w:rsidRDefault="00013793" w:rsidP="00BC146E">
      <w:pPr>
        <w:tabs>
          <w:tab w:val="left" w:pos="997"/>
        </w:tabs>
        <w:spacing w:line="276" w:lineRule="auto"/>
        <w:ind w:right="1128"/>
        <w:rPr>
          <w:noProof/>
          <w:lang w:val="es-MX" w:eastAsia="es-MX" w:bidi="ar-SA"/>
        </w:rPr>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274BF4" w:rsidRDefault="00274BF4" w:rsidP="00BC146E">
      <w:pPr>
        <w:tabs>
          <w:tab w:val="left" w:pos="997"/>
        </w:tabs>
        <w:spacing w:line="276" w:lineRule="auto"/>
        <w:ind w:right="1128"/>
      </w:pPr>
    </w:p>
    <w:p w:rsidR="006C29A9" w:rsidRDefault="005D53A4" w:rsidP="00BC146E">
      <w:pPr>
        <w:tabs>
          <w:tab w:val="left" w:pos="997"/>
        </w:tabs>
        <w:spacing w:line="276" w:lineRule="auto"/>
        <w:ind w:right="1128"/>
        <w:rPr>
          <w:noProof/>
          <w:lang w:val="es-MX" w:eastAsia="es-MX" w:bidi="ar-SA"/>
        </w:rPr>
      </w:pPr>
      <w:r>
        <w:rPr>
          <w:noProof/>
          <w:lang w:val="es-MX" w:eastAsia="es-MX" w:bidi="ar-SA"/>
        </w:rPr>
        <w:lastRenderedPageBreak/>
        <w:drawing>
          <wp:anchor distT="0" distB="0" distL="114300" distR="114300" simplePos="0" relativeHeight="251802112" behindDoc="0" locked="0" layoutInCell="1" allowOverlap="1" wp14:anchorId="15A14AD4" wp14:editId="67C05399">
            <wp:simplePos x="0" y="0"/>
            <wp:positionH relativeFrom="column">
              <wp:posOffset>16510</wp:posOffset>
            </wp:positionH>
            <wp:positionV relativeFrom="page">
              <wp:posOffset>1576070</wp:posOffset>
            </wp:positionV>
            <wp:extent cx="7220585" cy="7567295"/>
            <wp:effectExtent l="0" t="0" r="0" b="0"/>
            <wp:wrapSquare wrapText="bothSides"/>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val="0"/>
                        </a:ext>
                      </a:extLst>
                    </a:blip>
                    <a:srcRect l="23530" t="23163" r="24171" b="4341"/>
                    <a:stretch/>
                  </pic:blipFill>
                  <pic:spPr bwMode="auto">
                    <a:xfrm>
                      <a:off x="0" y="0"/>
                      <a:ext cx="7220585" cy="75672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74BF4" w:rsidRDefault="00274BF4" w:rsidP="00BC146E">
      <w:pPr>
        <w:tabs>
          <w:tab w:val="left" w:pos="997"/>
        </w:tabs>
        <w:spacing w:line="276" w:lineRule="auto"/>
        <w:ind w:right="1128"/>
      </w:pPr>
    </w:p>
    <w:p w:rsidR="00274BF4" w:rsidRDefault="005D53A4" w:rsidP="00BC146E">
      <w:pPr>
        <w:tabs>
          <w:tab w:val="left" w:pos="997"/>
        </w:tabs>
        <w:spacing w:line="276" w:lineRule="auto"/>
        <w:ind w:right="1128"/>
      </w:pPr>
      <w:r>
        <w:rPr>
          <w:noProof/>
          <w:lang w:val="es-MX" w:eastAsia="es-MX" w:bidi="ar-SA"/>
        </w:rPr>
        <w:lastRenderedPageBreak/>
        <w:drawing>
          <wp:anchor distT="0" distB="0" distL="114300" distR="114300" simplePos="0" relativeHeight="251803136" behindDoc="0" locked="0" layoutInCell="1" allowOverlap="1" wp14:anchorId="5DE67089" wp14:editId="6C7822EA">
            <wp:simplePos x="0" y="0"/>
            <wp:positionH relativeFrom="margin">
              <wp:posOffset>1270</wp:posOffset>
            </wp:positionH>
            <wp:positionV relativeFrom="page">
              <wp:posOffset>1607820</wp:posOffset>
            </wp:positionV>
            <wp:extent cx="7330440" cy="7613650"/>
            <wp:effectExtent l="0" t="0" r="3810" b="6350"/>
            <wp:wrapSquare wrapText="bothSides"/>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extLst>
                        <a:ext uri="{28A0092B-C50C-407E-A947-70E740481C1C}">
                          <a14:useLocalDpi xmlns:a14="http://schemas.microsoft.com/office/drawing/2010/main" val="0"/>
                        </a:ext>
                      </a:extLst>
                    </a:blip>
                    <a:srcRect l="23529" t="22941" r="22283" b="4727"/>
                    <a:stretch/>
                  </pic:blipFill>
                  <pic:spPr bwMode="auto">
                    <a:xfrm>
                      <a:off x="0" y="0"/>
                      <a:ext cx="7330440" cy="7613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s-MX" w:eastAsia="es-MX" w:bidi="ar-SA"/>
        </w:rPr>
        <w:t>w</w:t>
      </w:r>
    </w:p>
    <w:p w:rsidR="00274BF4" w:rsidRDefault="005D53A4" w:rsidP="00BC146E">
      <w:pPr>
        <w:tabs>
          <w:tab w:val="left" w:pos="997"/>
        </w:tabs>
        <w:spacing w:line="276" w:lineRule="auto"/>
        <w:ind w:right="1128"/>
      </w:pPr>
      <w:r>
        <w:rPr>
          <w:noProof/>
          <w:lang w:val="es-MX" w:eastAsia="es-MX" w:bidi="ar-SA"/>
        </w:rPr>
        <w:lastRenderedPageBreak/>
        <w:drawing>
          <wp:anchor distT="0" distB="0" distL="114300" distR="114300" simplePos="0" relativeHeight="251804160" behindDoc="1" locked="0" layoutInCell="1" allowOverlap="1" wp14:anchorId="08B4B49D" wp14:editId="1781B165">
            <wp:simplePos x="0" y="0"/>
            <wp:positionH relativeFrom="margin">
              <wp:align>left</wp:align>
            </wp:positionH>
            <wp:positionV relativeFrom="page">
              <wp:posOffset>1434465</wp:posOffset>
            </wp:positionV>
            <wp:extent cx="7203440" cy="7677150"/>
            <wp:effectExtent l="0" t="0" r="0" b="0"/>
            <wp:wrapTight wrapText="bothSides">
              <wp:wrapPolygon edited="0">
                <wp:start x="0" y="0"/>
                <wp:lineTo x="0" y="21546"/>
                <wp:lineTo x="21535" y="21546"/>
                <wp:lineTo x="21535" y="0"/>
                <wp:lineTo x="0" y="0"/>
              </wp:wrapPolygon>
            </wp:wrapTight>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extLst>
                        <a:ext uri="{28A0092B-C50C-407E-A947-70E740481C1C}">
                          <a14:useLocalDpi xmlns:a14="http://schemas.microsoft.com/office/drawing/2010/main" val="0"/>
                        </a:ext>
                      </a:extLst>
                    </a:blip>
                    <a:srcRect l="37184" t="24282" r="36566" b="10702"/>
                    <a:stretch/>
                  </pic:blipFill>
                  <pic:spPr bwMode="auto">
                    <a:xfrm>
                      <a:off x="0" y="0"/>
                      <a:ext cx="7203440" cy="76771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5D53A4" w:rsidRDefault="005D53A4" w:rsidP="00BC146E">
      <w:pPr>
        <w:tabs>
          <w:tab w:val="left" w:pos="997"/>
        </w:tabs>
        <w:spacing w:line="276" w:lineRule="auto"/>
        <w:ind w:right="1128"/>
        <w:rPr>
          <w:noProof/>
          <w:lang w:val="es-MX" w:eastAsia="es-MX" w:bidi="ar-SA"/>
        </w:rPr>
      </w:pPr>
      <w:r>
        <w:rPr>
          <w:noProof/>
          <w:lang w:val="es-MX" w:eastAsia="es-MX" w:bidi="ar-SA"/>
        </w:rPr>
        <w:lastRenderedPageBreak/>
        <w:drawing>
          <wp:anchor distT="0" distB="0" distL="114300" distR="114300" simplePos="0" relativeHeight="251805184" behindDoc="0" locked="0" layoutInCell="1" allowOverlap="1" wp14:anchorId="27D00822" wp14:editId="72D4D6BE">
            <wp:simplePos x="0" y="0"/>
            <wp:positionH relativeFrom="margin">
              <wp:align>left</wp:align>
            </wp:positionH>
            <wp:positionV relativeFrom="page">
              <wp:posOffset>1591945</wp:posOffset>
            </wp:positionV>
            <wp:extent cx="7157085" cy="7677785"/>
            <wp:effectExtent l="0" t="0" r="5715" b="0"/>
            <wp:wrapTopAndBottom/>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extLst>
                        <a:ext uri="{28A0092B-C50C-407E-A947-70E740481C1C}">
                          <a14:useLocalDpi xmlns:a14="http://schemas.microsoft.com/office/drawing/2010/main" val="0"/>
                        </a:ext>
                      </a:extLst>
                    </a:blip>
                    <a:srcRect l="36763" t="26149" r="36145" b="9944"/>
                    <a:stretch/>
                  </pic:blipFill>
                  <pic:spPr bwMode="auto">
                    <a:xfrm>
                      <a:off x="0" y="0"/>
                      <a:ext cx="7157085" cy="76777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74BF4" w:rsidRDefault="009E6969" w:rsidP="00BC146E">
      <w:pPr>
        <w:tabs>
          <w:tab w:val="left" w:pos="997"/>
        </w:tabs>
        <w:spacing w:line="276" w:lineRule="auto"/>
        <w:ind w:right="1128"/>
      </w:pPr>
      <w:r>
        <w:rPr>
          <w:noProof/>
          <w:lang w:val="es-MX" w:eastAsia="es-MX" w:bidi="ar-SA"/>
        </w:rPr>
        <w:lastRenderedPageBreak/>
        <w:drawing>
          <wp:anchor distT="0" distB="0" distL="114300" distR="114300" simplePos="0" relativeHeight="251806208" behindDoc="0" locked="0" layoutInCell="1" allowOverlap="1" wp14:anchorId="19209CF8" wp14:editId="133290B1">
            <wp:simplePos x="0" y="0"/>
            <wp:positionH relativeFrom="margin">
              <wp:align>left</wp:align>
            </wp:positionH>
            <wp:positionV relativeFrom="page">
              <wp:posOffset>1481455</wp:posOffset>
            </wp:positionV>
            <wp:extent cx="7157085" cy="7646035"/>
            <wp:effectExtent l="0" t="0" r="5715" b="0"/>
            <wp:wrapTopAndBottom/>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extLst>
                        <a:ext uri="{28A0092B-C50C-407E-A947-70E740481C1C}">
                          <a14:useLocalDpi xmlns:a14="http://schemas.microsoft.com/office/drawing/2010/main" val="0"/>
                        </a:ext>
                      </a:extLst>
                    </a:blip>
                    <a:srcRect l="36340" t="28018" r="35725" b="7337"/>
                    <a:stretch/>
                  </pic:blipFill>
                  <pic:spPr bwMode="auto">
                    <a:xfrm>
                      <a:off x="0" y="0"/>
                      <a:ext cx="7157085" cy="76460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D53A4" w:rsidRDefault="00BD729D" w:rsidP="00BC146E">
      <w:pPr>
        <w:tabs>
          <w:tab w:val="left" w:pos="997"/>
        </w:tabs>
        <w:spacing w:line="276" w:lineRule="auto"/>
        <w:ind w:right="1128"/>
        <w:rPr>
          <w:noProof/>
          <w:lang w:val="es-MX" w:eastAsia="es-MX" w:bidi="ar-SA"/>
        </w:rPr>
      </w:pPr>
      <w:r>
        <w:rPr>
          <w:noProof/>
          <w:lang w:val="es-MX" w:eastAsia="es-MX" w:bidi="ar-SA"/>
        </w:rPr>
        <w:lastRenderedPageBreak/>
        <w:drawing>
          <wp:anchor distT="0" distB="0" distL="114300" distR="114300" simplePos="0" relativeHeight="251811328" behindDoc="0" locked="0" layoutInCell="1" allowOverlap="1" wp14:anchorId="7DD67B87" wp14:editId="284DE9F3">
            <wp:simplePos x="0" y="0"/>
            <wp:positionH relativeFrom="margin">
              <wp:align>left</wp:align>
            </wp:positionH>
            <wp:positionV relativeFrom="page">
              <wp:posOffset>1560195</wp:posOffset>
            </wp:positionV>
            <wp:extent cx="7062470" cy="7519670"/>
            <wp:effectExtent l="0" t="0" r="5080" b="5080"/>
            <wp:wrapSquare wrapText="bothSides"/>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extLst>
                        <a:ext uri="{28A0092B-C50C-407E-A947-70E740481C1C}">
                          <a14:useLocalDpi xmlns:a14="http://schemas.microsoft.com/office/drawing/2010/main" val="0"/>
                        </a:ext>
                      </a:extLst>
                    </a:blip>
                    <a:srcRect l="26886" t="25402" r="27114" b="3244"/>
                    <a:stretch/>
                  </pic:blipFill>
                  <pic:spPr bwMode="auto">
                    <a:xfrm>
                      <a:off x="0" y="0"/>
                      <a:ext cx="7062470" cy="7519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13793" w:rsidRDefault="00013793" w:rsidP="00BC146E">
      <w:pPr>
        <w:tabs>
          <w:tab w:val="left" w:pos="997"/>
        </w:tabs>
        <w:spacing w:line="276" w:lineRule="auto"/>
        <w:ind w:right="1128"/>
        <w:rPr>
          <w:noProof/>
          <w:lang w:val="es-MX" w:eastAsia="es-MX" w:bidi="ar-SA"/>
        </w:rPr>
      </w:pPr>
    </w:p>
    <w:p w:rsidR="009E6969" w:rsidRDefault="00BD729D" w:rsidP="00BC146E">
      <w:pPr>
        <w:tabs>
          <w:tab w:val="left" w:pos="997"/>
        </w:tabs>
        <w:spacing w:line="276" w:lineRule="auto"/>
        <w:ind w:right="1128"/>
        <w:rPr>
          <w:noProof/>
          <w:lang w:val="es-MX" w:eastAsia="es-MX" w:bidi="ar-SA"/>
        </w:rPr>
      </w:pPr>
      <w:r>
        <w:rPr>
          <w:noProof/>
          <w:lang w:val="es-MX" w:eastAsia="es-MX" w:bidi="ar-SA"/>
        </w:rPr>
        <w:lastRenderedPageBreak/>
        <w:drawing>
          <wp:anchor distT="0" distB="0" distL="114300" distR="114300" simplePos="0" relativeHeight="251812352" behindDoc="0" locked="0" layoutInCell="1" allowOverlap="1" wp14:anchorId="2F443E1D" wp14:editId="680FBC91">
            <wp:simplePos x="0" y="0"/>
            <wp:positionH relativeFrom="margin">
              <wp:align>left</wp:align>
            </wp:positionH>
            <wp:positionV relativeFrom="page">
              <wp:posOffset>1529080</wp:posOffset>
            </wp:positionV>
            <wp:extent cx="7046595" cy="7519670"/>
            <wp:effectExtent l="0" t="0" r="1905" b="5080"/>
            <wp:wrapTopAndBottom/>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extLst>
                        <a:ext uri="{28A0092B-C50C-407E-A947-70E740481C1C}">
                          <a14:useLocalDpi xmlns:a14="http://schemas.microsoft.com/office/drawing/2010/main" val="0"/>
                        </a:ext>
                      </a:extLst>
                    </a:blip>
                    <a:srcRect l="28779" t="23908" r="25223" b="6602"/>
                    <a:stretch/>
                  </pic:blipFill>
                  <pic:spPr bwMode="auto">
                    <a:xfrm>
                      <a:off x="0" y="0"/>
                      <a:ext cx="7046595" cy="751967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5D53A4" w:rsidRDefault="005D53A4" w:rsidP="00BC146E">
      <w:pPr>
        <w:tabs>
          <w:tab w:val="left" w:pos="997"/>
        </w:tabs>
        <w:spacing w:line="276" w:lineRule="auto"/>
        <w:ind w:right="1128"/>
        <w:rPr>
          <w:noProof/>
          <w:lang w:val="es-MX" w:eastAsia="es-MX" w:bidi="ar-SA"/>
        </w:rPr>
      </w:pPr>
    </w:p>
    <w:p w:rsidR="00BD729D" w:rsidRDefault="00BD729D" w:rsidP="00BC146E">
      <w:pPr>
        <w:tabs>
          <w:tab w:val="left" w:pos="997"/>
        </w:tabs>
        <w:spacing w:line="276" w:lineRule="auto"/>
        <w:ind w:right="1128"/>
        <w:rPr>
          <w:noProof/>
          <w:lang w:val="es-MX" w:eastAsia="es-MX" w:bidi="ar-SA"/>
        </w:rPr>
      </w:pPr>
      <w:r>
        <w:rPr>
          <w:noProof/>
          <w:lang w:val="es-MX" w:eastAsia="es-MX" w:bidi="ar-SA"/>
        </w:rPr>
        <w:lastRenderedPageBreak/>
        <w:drawing>
          <wp:anchor distT="0" distB="0" distL="114300" distR="114300" simplePos="0" relativeHeight="251813376" behindDoc="1" locked="0" layoutInCell="1" allowOverlap="1" wp14:anchorId="4EF25C4A" wp14:editId="42CB6DCE">
            <wp:simplePos x="0" y="0"/>
            <wp:positionH relativeFrom="margin">
              <wp:align>left</wp:align>
            </wp:positionH>
            <wp:positionV relativeFrom="page">
              <wp:posOffset>1466193</wp:posOffset>
            </wp:positionV>
            <wp:extent cx="7110730" cy="7583214"/>
            <wp:effectExtent l="0" t="0" r="0" b="0"/>
            <wp:wrapNone/>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28151" t="25776" r="25853" b="3979"/>
                    <a:stretch/>
                  </pic:blipFill>
                  <pic:spPr bwMode="auto">
                    <a:xfrm>
                      <a:off x="0" y="0"/>
                      <a:ext cx="7114607" cy="758734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D729D" w:rsidRDefault="00BD729D" w:rsidP="00BC146E">
      <w:pPr>
        <w:tabs>
          <w:tab w:val="left" w:pos="997"/>
        </w:tabs>
        <w:spacing w:line="276" w:lineRule="auto"/>
        <w:ind w:right="1128"/>
        <w:rPr>
          <w:noProof/>
          <w:lang w:val="es-MX" w:eastAsia="es-MX" w:bidi="ar-SA"/>
        </w:rPr>
      </w:pPr>
    </w:p>
    <w:p w:rsidR="00BD729D" w:rsidRDefault="00BD729D" w:rsidP="00BC146E">
      <w:pPr>
        <w:tabs>
          <w:tab w:val="left" w:pos="997"/>
        </w:tabs>
        <w:spacing w:line="276" w:lineRule="auto"/>
        <w:ind w:right="1128"/>
        <w:rPr>
          <w:noProof/>
          <w:lang w:val="es-MX" w:eastAsia="es-MX" w:bidi="ar-SA"/>
        </w:rPr>
      </w:pPr>
    </w:p>
    <w:p w:rsidR="009B1BEC" w:rsidRDefault="009B1BEC" w:rsidP="00BC146E">
      <w:pPr>
        <w:tabs>
          <w:tab w:val="left" w:pos="997"/>
        </w:tabs>
        <w:spacing w:line="276" w:lineRule="auto"/>
        <w:ind w:right="1128"/>
      </w:pPr>
    </w:p>
    <w:p w:rsidR="009B1BEC" w:rsidRDefault="00BD729D" w:rsidP="00BC146E">
      <w:pPr>
        <w:tabs>
          <w:tab w:val="left" w:pos="997"/>
        </w:tabs>
        <w:spacing w:line="276" w:lineRule="auto"/>
        <w:ind w:right="1128"/>
      </w:pPr>
      <w:r>
        <w:rPr>
          <w:noProof/>
          <w:lang w:val="es-MX" w:eastAsia="es-MX" w:bidi="ar-SA"/>
        </w:rPr>
        <w:lastRenderedPageBreak/>
        <w:drawing>
          <wp:anchor distT="0" distB="0" distL="114300" distR="114300" simplePos="0" relativeHeight="251810304" behindDoc="0" locked="0" layoutInCell="1" allowOverlap="1" wp14:anchorId="0E89BF78" wp14:editId="558309D4">
            <wp:simplePos x="0" y="0"/>
            <wp:positionH relativeFrom="column">
              <wp:posOffset>80010</wp:posOffset>
            </wp:positionH>
            <wp:positionV relativeFrom="page">
              <wp:posOffset>1529080</wp:posOffset>
            </wp:positionV>
            <wp:extent cx="7012305" cy="7598410"/>
            <wp:effectExtent l="0" t="0" r="0" b="2540"/>
            <wp:wrapSquare wrapText="bothSides"/>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extLst>
                        <a:ext uri="{28A0092B-C50C-407E-A947-70E740481C1C}">
                          <a14:useLocalDpi xmlns:a14="http://schemas.microsoft.com/office/drawing/2010/main" val="0"/>
                        </a:ext>
                      </a:extLst>
                    </a:blip>
                    <a:srcRect l="28358" t="24656" r="27308" b="5089"/>
                    <a:stretch/>
                  </pic:blipFill>
                  <pic:spPr bwMode="auto">
                    <a:xfrm>
                      <a:off x="0" y="0"/>
                      <a:ext cx="7012305" cy="75984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13793" w:rsidRDefault="00013793" w:rsidP="00BC146E">
      <w:pPr>
        <w:tabs>
          <w:tab w:val="left" w:pos="997"/>
        </w:tabs>
        <w:spacing w:line="276" w:lineRule="auto"/>
        <w:ind w:right="1128"/>
        <w:rPr>
          <w:noProof/>
          <w:lang w:val="es-MX" w:eastAsia="es-MX" w:bidi="ar-SA"/>
        </w:rPr>
      </w:pPr>
    </w:p>
    <w:p w:rsidR="00970193" w:rsidRDefault="00BD729D" w:rsidP="00BC146E">
      <w:pPr>
        <w:tabs>
          <w:tab w:val="left" w:pos="997"/>
        </w:tabs>
        <w:spacing w:line="276" w:lineRule="auto"/>
        <w:ind w:right="1128"/>
        <w:rPr>
          <w:noProof/>
          <w:lang w:val="es-MX" w:eastAsia="es-MX" w:bidi="ar-SA"/>
        </w:rPr>
      </w:pPr>
      <w:r>
        <w:rPr>
          <w:noProof/>
          <w:lang w:val="es-MX" w:eastAsia="es-MX" w:bidi="ar-SA"/>
        </w:rPr>
        <w:lastRenderedPageBreak/>
        <w:drawing>
          <wp:anchor distT="0" distB="0" distL="114300" distR="114300" simplePos="0" relativeHeight="251814400" behindDoc="0" locked="0" layoutInCell="1" allowOverlap="1" wp14:anchorId="6E11170F" wp14:editId="20AE7C3C">
            <wp:simplePos x="0" y="0"/>
            <wp:positionH relativeFrom="column">
              <wp:posOffset>32385</wp:posOffset>
            </wp:positionH>
            <wp:positionV relativeFrom="page">
              <wp:posOffset>1434465</wp:posOffset>
            </wp:positionV>
            <wp:extent cx="7141210" cy="7819390"/>
            <wp:effectExtent l="0" t="0" r="2540" b="0"/>
            <wp:wrapSquare wrapText="bothSides"/>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28A0092B-C50C-407E-A947-70E740481C1C}">
                          <a14:useLocalDpi xmlns:a14="http://schemas.microsoft.com/office/drawing/2010/main" val="0"/>
                        </a:ext>
                      </a:extLst>
                    </a:blip>
                    <a:srcRect l="36548" t="23908" r="36145" b="10342"/>
                    <a:stretch/>
                  </pic:blipFill>
                  <pic:spPr bwMode="auto">
                    <a:xfrm>
                      <a:off x="0" y="0"/>
                      <a:ext cx="7141210" cy="7819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70193" w:rsidRDefault="00B12E38" w:rsidP="00BC146E">
      <w:pPr>
        <w:tabs>
          <w:tab w:val="left" w:pos="997"/>
        </w:tabs>
        <w:spacing w:line="276" w:lineRule="auto"/>
        <w:ind w:right="1128"/>
        <w:rPr>
          <w:noProof/>
          <w:lang w:val="es-MX" w:eastAsia="es-MX" w:bidi="ar-SA"/>
        </w:rPr>
      </w:pPr>
      <w:r>
        <w:rPr>
          <w:noProof/>
          <w:lang w:val="es-MX" w:eastAsia="es-MX" w:bidi="ar-SA"/>
        </w:rPr>
        <w:lastRenderedPageBreak/>
        <w:drawing>
          <wp:anchor distT="0" distB="0" distL="114300" distR="114300" simplePos="0" relativeHeight="251815424" behindDoc="0" locked="0" layoutInCell="1" allowOverlap="1" wp14:anchorId="6B896821" wp14:editId="116CBBEB">
            <wp:simplePos x="0" y="0"/>
            <wp:positionH relativeFrom="column">
              <wp:posOffset>48260</wp:posOffset>
            </wp:positionH>
            <wp:positionV relativeFrom="page">
              <wp:posOffset>1465580</wp:posOffset>
            </wp:positionV>
            <wp:extent cx="7141210" cy="7835265"/>
            <wp:effectExtent l="0" t="0" r="2540" b="0"/>
            <wp:wrapSquare wrapText="bothSides"/>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extLst>
                        <a:ext uri="{28A0092B-C50C-407E-A947-70E740481C1C}">
                          <a14:useLocalDpi xmlns:a14="http://schemas.microsoft.com/office/drawing/2010/main" val="0"/>
                        </a:ext>
                      </a:extLst>
                    </a:blip>
                    <a:srcRect l="36968" t="27271" r="36353" b="7346"/>
                    <a:stretch/>
                  </pic:blipFill>
                  <pic:spPr bwMode="auto">
                    <a:xfrm>
                      <a:off x="0" y="0"/>
                      <a:ext cx="7141210" cy="78352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E6969" w:rsidRDefault="00B12E38" w:rsidP="00BC146E">
      <w:pPr>
        <w:tabs>
          <w:tab w:val="left" w:pos="997"/>
        </w:tabs>
        <w:spacing w:line="276" w:lineRule="auto"/>
        <w:ind w:right="1128"/>
        <w:rPr>
          <w:noProof/>
          <w:lang w:val="es-MX" w:eastAsia="es-MX" w:bidi="ar-SA"/>
        </w:rPr>
      </w:pPr>
      <w:r>
        <w:rPr>
          <w:noProof/>
          <w:lang w:val="es-MX" w:eastAsia="es-MX" w:bidi="ar-SA"/>
        </w:rPr>
        <w:lastRenderedPageBreak/>
        <w:drawing>
          <wp:anchor distT="0" distB="0" distL="114300" distR="114300" simplePos="0" relativeHeight="251816448" behindDoc="0" locked="0" layoutInCell="1" allowOverlap="1" wp14:anchorId="75C84D6D" wp14:editId="204F3FE4">
            <wp:simplePos x="0" y="0"/>
            <wp:positionH relativeFrom="margin">
              <wp:align>left</wp:align>
            </wp:positionH>
            <wp:positionV relativeFrom="page">
              <wp:posOffset>1560195</wp:posOffset>
            </wp:positionV>
            <wp:extent cx="7172960" cy="7708900"/>
            <wp:effectExtent l="0" t="0" r="8890" b="6350"/>
            <wp:wrapSquare wrapText="bothSides"/>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l="23945" t="26150" r="25430" b="3240"/>
                    <a:stretch/>
                  </pic:blipFill>
                  <pic:spPr bwMode="auto">
                    <a:xfrm>
                      <a:off x="0" y="0"/>
                      <a:ext cx="7172960" cy="7708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C29A9" w:rsidRDefault="006C29A9" w:rsidP="00BC146E">
      <w:pPr>
        <w:tabs>
          <w:tab w:val="left" w:pos="997"/>
        </w:tabs>
        <w:spacing w:line="276" w:lineRule="auto"/>
        <w:ind w:right="1128"/>
        <w:rPr>
          <w:noProof/>
          <w:lang w:val="es-MX" w:eastAsia="es-MX" w:bidi="ar-SA"/>
        </w:rPr>
      </w:pPr>
    </w:p>
    <w:p w:rsidR="009E6969" w:rsidRDefault="00B12E38" w:rsidP="00BC146E">
      <w:pPr>
        <w:tabs>
          <w:tab w:val="left" w:pos="997"/>
        </w:tabs>
        <w:spacing w:line="276" w:lineRule="auto"/>
        <w:ind w:right="1128"/>
        <w:rPr>
          <w:noProof/>
          <w:lang w:val="es-MX" w:eastAsia="es-MX" w:bidi="ar-SA"/>
        </w:rPr>
      </w:pPr>
      <w:r>
        <w:rPr>
          <w:noProof/>
          <w:lang w:val="es-MX" w:eastAsia="es-MX" w:bidi="ar-SA"/>
        </w:rPr>
        <w:drawing>
          <wp:anchor distT="0" distB="0" distL="114300" distR="114300" simplePos="0" relativeHeight="251817472" behindDoc="1" locked="0" layoutInCell="1" allowOverlap="1" wp14:anchorId="3BB16A29" wp14:editId="204277AB">
            <wp:simplePos x="0" y="0"/>
            <wp:positionH relativeFrom="margin">
              <wp:align>left</wp:align>
            </wp:positionH>
            <wp:positionV relativeFrom="page">
              <wp:posOffset>1560785</wp:posOffset>
            </wp:positionV>
            <wp:extent cx="7077023" cy="7677807"/>
            <wp:effectExtent l="0" t="0" r="0" b="0"/>
            <wp:wrapNone/>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l="24155" t="26897" r="24798" b="2118"/>
                    <a:stretch/>
                  </pic:blipFill>
                  <pic:spPr bwMode="auto">
                    <a:xfrm>
                      <a:off x="0" y="0"/>
                      <a:ext cx="7078824" cy="767976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13793" w:rsidRDefault="00013793" w:rsidP="00BC146E">
      <w:pPr>
        <w:tabs>
          <w:tab w:val="left" w:pos="997"/>
        </w:tabs>
        <w:spacing w:line="276" w:lineRule="auto"/>
        <w:ind w:right="1128"/>
        <w:rPr>
          <w:noProof/>
          <w:lang w:val="es-MX" w:eastAsia="es-MX" w:bidi="ar-SA"/>
        </w:rPr>
      </w:pPr>
    </w:p>
    <w:p w:rsidR="005D53A4" w:rsidRDefault="005D53A4" w:rsidP="00BC146E">
      <w:pPr>
        <w:tabs>
          <w:tab w:val="left" w:pos="997"/>
        </w:tabs>
        <w:spacing w:line="276" w:lineRule="auto"/>
        <w:ind w:right="1128"/>
        <w:rPr>
          <w:noProof/>
          <w:lang w:val="es-MX" w:eastAsia="es-MX" w:bidi="ar-SA"/>
        </w:rPr>
      </w:pPr>
    </w:p>
    <w:p w:rsidR="009E6969" w:rsidRDefault="009E6969" w:rsidP="00BC146E">
      <w:pPr>
        <w:tabs>
          <w:tab w:val="left" w:pos="997"/>
        </w:tabs>
        <w:spacing w:line="276" w:lineRule="auto"/>
        <w:ind w:right="1128"/>
        <w:rPr>
          <w:noProof/>
          <w:lang w:val="es-MX" w:eastAsia="es-MX" w:bidi="ar-SA"/>
        </w:rPr>
      </w:pPr>
    </w:p>
    <w:p w:rsidR="00274BF4" w:rsidRDefault="00274BF4" w:rsidP="00BC146E">
      <w:pPr>
        <w:tabs>
          <w:tab w:val="left" w:pos="997"/>
        </w:tabs>
        <w:spacing w:line="276" w:lineRule="auto"/>
        <w:ind w:right="1128"/>
      </w:pPr>
    </w:p>
    <w:p w:rsidR="00656351" w:rsidRDefault="00656351" w:rsidP="00656351">
      <w:pPr>
        <w:tabs>
          <w:tab w:val="left" w:pos="997"/>
        </w:tabs>
        <w:spacing w:line="276" w:lineRule="auto"/>
        <w:ind w:right="1128"/>
        <w:jc w:val="right"/>
      </w:pPr>
    </w:p>
    <w:p w:rsidR="005F4E0E" w:rsidRDefault="005F4E0E" w:rsidP="00656351">
      <w:pPr>
        <w:tabs>
          <w:tab w:val="left" w:pos="997"/>
        </w:tabs>
        <w:spacing w:line="276" w:lineRule="auto"/>
        <w:ind w:right="1128"/>
        <w:jc w:val="right"/>
        <w:rPr>
          <w:noProof/>
          <w:lang w:val="es-MX" w:eastAsia="es-MX" w:bidi="ar-SA"/>
        </w:rPr>
      </w:pPr>
    </w:p>
    <w:p w:rsidR="005F4E0E" w:rsidRDefault="005F4E0E" w:rsidP="00656351">
      <w:pPr>
        <w:tabs>
          <w:tab w:val="left" w:pos="997"/>
        </w:tabs>
        <w:spacing w:line="276" w:lineRule="auto"/>
        <w:ind w:right="1128"/>
        <w:jc w:val="right"/>
        <w:rPr>
          <w:noProof/>
          <w:lang w:val="es-MX" w:eastAsia="es-MX" w:bidi="ar-SA"/>
        </w:rPr>
      </w:pPr>
    </w:p>
    <w:p w:rsidR="005F4E0E" w:rsidRDefault="005F4E0E" w:rsidP="00656351">
      <w:pPr>
        <w:tabs>
          <w:tab w:val="left" w:pos="997"/>
        </w:tabs>
        <w:spacing w:line="276" w:lineRule="auto"/>
        <w:ind w:right="1128"/>
        <w:jc w:val="right"/>
        <w:rPr>
          <w:noProof/>
          <w:lang w:val="es-MX" w:eastAsia="es-MX" w:bidi="ar-SA"/>
        </w:rPr>
      </w:pPr>
    </w:p>
    <w:p w:rsidR="00B12E38" w:rsidRDefault="00B12E38" w:rsidP="00656351">
      <w:pPr>
        <w:tabs>
          <w:tab w:val="left" w:pos="997"/>
        </w:tabs>
        <w:spacing w:line="276" w:lineRule="auto"/>
        <w:ind w:right="1128"/>
        <w:jc w:val="right"/>
        <w:rPr>
          <w:noProof/>
          <w:lang w:val="es-MX" w:eastAsia="es-MX" w:bidi="ar-SA"/>
        </w:rPr>
      </w:pPr>
    </w:p>
    <w:p w:rsidR="00BD729D" w:rsidRDefault="00BD729D" w:rsidP="00656351">
      <w:pPr>
        <w:tabs>
          <w:tab w:val="left" w:pos="997"/>
        </w:tabs>
        <w:spacing w:line="276" w:lineRule="auto"/>
        <w:ind w:right="1128"/>
        <w:jc w:val="right"/>
        <w:rPr>
          <w:noProof/>
          <w:lang w:val="es-MX" w:eastAsia="es-MX" w:bidi="ar-SA"/>
        </w:rPr>
      </w:pPr>
    </w:p>
    <w:p w:rsidR="005F4E0E" w:rsidRDefault="005F4E0E" w:rsidP="00656351">
      <w:pPr>
        <w:tabs>
          <w:tab w:val="left" w:pos="997"/>
        </w:tabs>
        <w:spacing w:line="276" w:lineRule="auto"/>
        <w:ind w:right="1128"/>
        <w:jc w:val="right"/>
        <w:rPr>
          <w:noProof/>
          <w:lang w:val="es-MX" w:eastAsia="es-MX" w:bidi="ar-SA"/>
        </w:rPr>
      </w:pPr>
    </w:p>
    <w:p w:rsidR="00656351" w:rsidRDefault="00656351" w:rsidP="00656351">
      <w:pPr>
        <w:tabs>
          <w:tab w:val="left" w:pos="997"/>
        </w:tabs>
        <w:spacing w:line="276" w:lineRule="auto"/>
        <w:ind w:right="1128"/>
        <w:jc w:val="right"/>
      </w:pPr>
    </w:p>
    <w:p w:rsidR="00B12E38" w:rsidRDefault="00B12E38" w:rsidP="00656351">
      <w:pPr>
        <w:tabs>
          <w:tab w:val="left" w:pos="997"/>
        </w:tabs>
        <w:spacing w:line="276" w:lineRule="auto"/>
        <w:ind w:right="1128"/>
        <w:jc w:val="right"/>
        <w:rPr>
          <w:noProof/>
          <w:lang w:val="es-MX" w:eastAsia="es-MX" w:bidi="ar-SA"/>
        </w:rPr>
      </w:pPr>
    </w:p>
    <w:p w:rsidR="00BD729D" w:rsidRDefault="00BD729D" w:rsidP="00656351">
      <w:pPr>
        <w:tabs>
          <w:tab w:val="left" w:pos="997"/>
        </w:tabs>
        <w:spacing w:line="276" w:lineRule="auto"/>
        <w:ind w:right="1128"/>
        <w:jc w:val="right"/>
        <w:rPr>
          <w:noProof/>
          <w:lang w:val="es-MX" w:eastAsia="es-MX" w:bidi="ar-SA"/>
        </w:rPr>
      </w:pPr>
    </w:p>
    <w:p w:rsidR="00013793" w:rsidRDefault="00013793" w:rsidP="00656351">
      <w:pPr>
        <w:tabs>
          <w:tab w:val="left" w:pos="997"/>
        </w:tabs>
        <w:spacing w:line="276" w:lineRule="auto"/>
        <w:ind w:right="1128"/>
        <w:jc w:val="right"/>
      </w:pPr>
    </w:p>
    <w:p w:rsidR="00B12E38" w:rsidRDefault="00B12E38" w:rsidP="00656351">
      <w:pPr>
        <w:tabs>
          <w:tab w:val="left" w:pos="997"/>
        </w:tabs>
        <w:spacing w:line="276" w:lineRule="auto"/>
        <w:ind w:right="1128"/>
        <w:jc w:val="right"/>
        <w:rPr>
          <w:noProof/>
          <w:lang w:val="es-MX" w:eastAsia="es-MX" w:bidi="ar-SA"/>
        </w:rPr>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013793" w:rsidRDefault="00013793" w:rsidP="00656351">
      <w:pPr>
        <w:tabs>
          <w:tab w:val="left" w:pos="997"/>
        </w:tabs>
        <w:spacing w:line="276" w:lineRule="auto"/>
        <w:ind w:right="1128"/>
        <w:jc w:val="right"/>
      </w:pPr>
    </w:p>
    <w:p w:rsidR="00656351" w:rsidRDefault="00656351" w:rsidP="00656351">
      <w:pPr>
        <w:tabs>
          <w:tab w:val="left" w:pos="997"/>
        </w:tabs>
        <w:spacing w:line="276" w:lineRule="auto"/>
        <w:ind w:right="1128"/>
        <w:jc w:val="right"/>
      </w:pPr>
    </w:p>
    <w:p w:rsidR="00234D9D" w:rsidRDefault="00234D9D" w:rsidP="00656351">
      <w:pPr>
        <w:tabs>
          <w:tab w:val="left" w:pos="997"/>
        </w:tabs>
        <w:spacing w:line="276" w:lineRule="auto"/>
        <w:ind w:right="1128"/>
        <w:jc w:val="right"/>
      </w:pPr>
    </w:p>
    <w:p w:rsidR="00234D9D" w:rsidRDefault="00234D9D" w:rsidP="00656351">
      <w:pPr>
        <w:tabs>
          <w:tab w:val="left" w:pos="997"/>
        </w:tabs>
        <w:spacing w:line="276" w:lineRule="auto"/>
        <w:ind w:right="1128"/>
        <w:jc w:val="right"/>
      </w:pPr>
    </w:p>
    <w:p w:rsidR="00F80BD0" w:rsidRDefault="00F80BD0" w:rsidP="00656351">
      <w:pPr>
        <w:tabs>
          <w:tab w:val="left" w:pos="997"/>
        </w:tabs>
        <w:spacing w:line="276" w:lineRule="auto"/>
        <w:ind w:right="1128"/>
        <w:jc w:val="right"/>
      </w:pPr>
    </w:p>
    <w:p w:rsidR="00656351" w:rsidRDefault="00656351" w:rsidP="00656351">
      <w:pPr>
        <w:tabs>
          <w:tab w:val="left" w:pos="997"/>
        </w:tabs>
        <w:spacing w:line="276" w:lineRule="auto"/>
        <w:ind w:right="1128"/>
        <w:jc w:val="right"/>
      </w:pPr>
    </w:p>
    <w:p w:rsidR="00D9033F" w:rsidRDefault="00D9033F" w:rsidP="00656351">
      <w:pPr>
        <w:tabs>
          <w:tab w:val="left" w:pos="997"/>
        </w:tabs>
        <w:spacing w:line="276" w:lineRule="auto"/>
        <w:ind w:right="1128"/>
        <w:jc w:val="right"/>
        <w:rPr>
          <w:noProof/>
          <w:lang w:val="es-MX" w:eastAsia="es-MX" w:bidi="ar-SA"/>
        </w:rPr>
      </w:pPr>
    </w:p>
    <w:p w:rsidR="00656351" w:rsidRDefault="00656351" w:rsidP="00656351">
      <w:pPr>
        <w:tabs>
          <w:tab w:val="left" w:pos="997"/>
        </w:tabs>
        <w:spacing w:line="276" w:lineRule="auto"/>
        <w:ind w:right="1128"/>
        <w:jc w:val="right"/>
      </w:pPr>
    </w:p>
    <w:p w:rsidR="00013793" w:rsidRDefault="00013793" w:rsidP="00F40605">
      <w:pPr>
        <w:tabs>
          <w:tab w:val="left" w:pos="997"/>
        </w:tabs>
        <w:spacing w:line="276" w:lineRule="auto"/>
        <w:ind w:right="1128"/>
        <w:jc w:val="right"/>
        <w:rPr>
          <w:noProof/>
          <w:lang w:val="es-MX" w:eastAsia="es-MX" w:bidi="ar-SA"/>
        </w:rPr>
      </w:pPr>
    </w:p>
    <w:p w:rsidR="00D9033F" w:rsidRDefault="00D9033F" w:rsidP="00F40605">
      <w:pPr>
        <w:tabs>
          <w:tab w:val="left" w:pos="997"/>
        </w:tabs>
        <w:spacing w:line="276" w:lineRule="auto"/>
        <w:ind w:right="1128"/>
        <w:jc w:val="right"/>
        <w:rPr>
          <w:noProof/>
          <w:lang w:val="es-MX" w:eastAsia="es-MX" w:bidi="ar-SA"/>
        </w:rPr>
      </w:pPr>
    </w:p>
    <w:p w:rsidR="00656351" w:rsidRDefault="00656351" w:rsidP="00F40605">
      <w:pPr>
        <w:tabs>
          <w:tab w:val="left" w:pos="997"/>
        </w:tabs>
        <w:spacing w:line="276" w:lineRule="auto"/>
        <w:ind w:right="1128"/>
        <w:jc w:val="right"/>
      </w:pPr>
    </w:p>
    <w:p w:rsidR="00F40605" w:rsidRDefault="00F40605" w:rsidP="00656351">
      <w:pPr>
        <w:tabs>
          <w:tab w:val="left" w:pos="997"/>
        </w:tabs>
        <w:spacing w:line="276" w:lineRule="auto"/>
        <w:ind w:right="1128"/>
        <w:jc w:val="right"/>
      </w:pPr>
    </w:p>
    <w:p w:rsidR="00F40605" w:rsidRDefault="00F40605" w:rsidP="00656351">
      <w:pPr>
        <w:tabs>
          <w:tab w:val="left" w:pos="997"/>
        </w:tabs>
        <w:spacing w:line="276" w:lineRule="auto"/>
        <w:ind w:right="1128"/>
        <w:jc w:val="right"/>
      </w:pPr>
    </w:p>
    <w:p w:rsidR="00F40605" w:rsidRDefault="00F40605" w:rsidP="00656351">
      <w:pPr>
        <w:tabs>
          <w:tab w:val="left" w:pos="997"/>
        </w:tabs>
        <w:spacing w:line="276" w:lineRule="auto"/>
        <w:ind w:right="1128"/>
        <w:jc w:val="right"/>
      </w:pPr>
    </w:p>
    <w:p w:rsidR="00D9033F" w:rsidRDefault="00D9033F" w:rsidP="00656351">
      <w:pPr>
        <w:tabs>
          <w:tab w:val="left" w:pos="997"/>
        </w:tabs>
        <w:spacing w:line="276" w:lineRule="auto"/>
        <w:ind w:right="1128"/>
        <w:jc w:val="right"/>
        <w:rPr>
          <w:noProof/>
          <w:lang w:val="es-MX" w:eastAsia="es-MX" w:bidi="ar-SA"/>
        </w:rPr>
      </w:pPr>
    </w:p>
    <w:p w:rsidR="00F40605" w:rsidRDefault="00C604B5" w:rsidP="00656351">
      <w:pPr>
        <w:tabs>
          <w:tab w:val="left" w:pos="997"/>
        </w:tabs>
        <w:spacing w:line="276" w:lineRule="auto"/>
        <w:ind w:right="1128"/>
        <w:jc w:val="right"/>
      </w:pPr>
      <w:r>
        <w:rPr>
          <w:noProof/>
          <w:lang w:val="es-MX" w:eastAsia="es-MX" w:bidi="ar-SA"/>
        </w:rPr>
        <w:lastRenderedPageBreak/>
        <w:drawing>
          <wp:anchor distT="0" distB="0" distL="114300" distR="114300" simplePos="0" relativeHeight="251818496" behindDoc="0" locked="0" layoutInCell="1" allowOverlap="1" wp14:anchorId="71942154" wp14:editId="5ACF8CAC">
            <wp:simplePos x="0" y="0"/>
            <wp:positionH relativeFrom="margin">
              <wp:align>left</wp:align>
            </wp:positionH>
            <wp:positionV relativeFrom="page">
              <wp:posOffset>1560195</wp:posOffset>
            </wp:positionV>
            <wp:extent cx="7235825" cy="7519670"/>
            <wp:effectExtent l="0" t="0" r="3175" b="5080"/>
            <wp:wrapTopAndBottom/>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28A0092B-C50C-407E-A947-70E740481C1C}">
                          <a14:useLocalDpi xmlns:a14="http://schemas.microsoft.com/office/drawing/2010/main" val="0"/>
                        </a:ext>
                      </a:extLst>
                    </a:blip>
                    <a:srcRect l="36758" t="25029" r="36353" b="7721"/>
                    <a:stretch/>
                  </pic:blipFill>
                  <pic:spPr bwMode="auto">
                    <a:xfrm>
                      <a:off x="0" y="0"/>
                      <a:ext cx="7235825" cy="7519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40605" w:rsidRDefault="00F40605" w:rsidP="00656351">
      <w:pPr>
        <w:tabs>
          <w:tab w:val="left" w:pos="997"/>
        </w:tabs>
        <w:spacing w:line="276" w:lineRule="auto"/>
        <w:ind w:right="1128"/>
        <w:jc w:val="right"/>
      </w:pPr>
    </w:p>
    <w:p w:rsidR="00F40605" w:rsidRDefault="00C604B5" w:rsidP="00656351">
      <w:pPr>
        <w:tabs>
          <w:tab w:val="left" w:pos="997"/>
        </w:tabs>
        <w:spacing w:line="276" w:lineRule="auto"/>
        <w:ind w:right="1128"/>
        <w:jc w:val="right"/>
      </w:pPr>
      <w:r>
        <w:rPr>
          <w:noProof/>
          <w:lang w:val="es-MX" w:eastAsia="es-MX" w:bidi="ar-SA"/>
        </w:rPr>
        <w:lastRenderedPageBreak/>
        <w:drawing>
          <wp:anchor distT="0" distB="0" distL="114300" distR="114300" simplePos="0" relativeHeight="251819520" behindDoc="0" locked="0" layoutInCell="1" allowOverlap="1" wp14:anchorId="64E0FA36" wp14:editId="25EBD152">
            <wp:simplePos x="0" y="0"/>
            <wp:positionH relativeFrom="margin">
              <wp:align>left</wp:align>
            </wp:positionH>
            <wp:positionV relativeFrom="page">
              <wp:posOffset>1529080</wp:posOffset>
            </wp:positionV>
            <wp:extent cx="7157085" cy="7661275"/>
            <wp:effectExtent l="0" t="0" r="5715" b="0"/>
            <wp:wrapTopAndBottom/>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extLst>
                        <a:ext uri="{28A0092B-C50C-407E-A947-70E740481C1C}">
                          <a14:useLocalDpi xmlns:a14="http://schemas.microsoft.com/office/drawing/2010/main" val="0"/>
                        </a:ext>
                      </a:extLst>
                    </a:blip>
                    <a:srcRect l="36548" t="24656" r="36563" b="6228"/>
                    <a:stretch/>
                  </pic:blipFill>
                  <pic:spPr bwMode="auto">
                    <a:xfrm>
                      <a:off x="0" y="0"/>
                      <a:ext cx="7157085" cy="76612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63505" w:rsidRDefault="00C604B5" w:rsidP="00656351">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20544" behindDoc="0" locked="0" layoutInCell="1" allowOverlap="1" wp14:anchorId="2F009633" wp14:editId="448EF3E6">
            <wp:simplePos x="0" y="0"/>
            <wp:positionH relativeFrom="margin">
              <wp:align>left</wp:align>
            </wp:positionH>
            <wp:positionV relativeFrom="page">
              <wp:posOffset>1529080</wp:posOffset>
            </wp:positionV>
            <wp:extent cx="7094220" cy="7677785"/>
            <wp:effectExtent l="0" t="0" r="0" b="0"/>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extLst>
                        <a:ext uri="{28A0092B-C50C-407E-A947-70E740481C1C}">
                          <a14:useLocalDpi xmlns:a14="http://schemas.microsoft.com/office/drawing/2010/main" val="0"/>
                        </a:ext>
                      </a:extLst>
                    </a:blip>
                    <a:srcRect l="36758" t="28017" r="36771" b="4727"/>
                    <a:stretch/>
                  </pic:blipFill>
                  <pic:spPr bwMode="auto">
                    <a:xfrm>
                      <a:off x="0" y="0"/>
                      <a:ext cx="7094220" cy="76777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9033F" w:rsidRDefault="00D9033F" w:rsidP="00656351">
      <w:pPr>
        <w:tabs>
          <w:tab w:val="left" w:pos="997"/>
        </w:tabs>
        <w:spacing w:line="276" w:lineRule="auto"/>
        <w:ind w:right="1128"/>
        <w:jc w:val="right"/>
        <w:rPr>
          <w:noProof/>
          <w:lang w:val="es-MX" w:eastAsia="es-MX" w:bidi="ar-SA"/>
        </w:rPr>
      </w:pPr>
    </w:p>
    <w:p w:rsidR="00D9033F" w:rsidRDefault="00C604B5" w:rsidP="00656351">
      <w:pPr>
        <w:tabs>
          <w:tab w:val="left" w:pos="997"/>
        </w:tabs>
        <w:spacing w:line="276" w:lineRule="auto"/>
        <w:ind w:right="1128"/>
        <w:jc w:val="right"/>
        <w:rPr>
          <w:noProof/>
          <w:lang w:val="es-MX" w:eastAsia="es-MX" w:bidi="ar-SA"/>
        </w:rPr>
      </w:pPr>
      <w:r>
        <w:rPr>
          <w:noProof/>
          <w:lang w:val="es-MX" w:eastAsia="es-MX" w:bidi="ar-SA"/>
        </w:rPr>
        <w:drawing>
          <wp:anchor distT="0" distB="0" distL="114300" distR="114300" simplePos="0" relativeHeight="251821568" behindDoc="1" locked="0" layoutInCell="1" allowOverlap="1" wp14:anchorId="579BC947" wp14:editId="0E859764">
            <wp:simplePos x="0" y="0"/>
            <wp:positionH relativeFrom="margin">
              <wp:align>left</wp:align>
            </wp:positionH>
            <wp:positionV relativeFrom="page">
              <wp:posOffset>1560786</wp:posOffset>
            </wp:positionV>
            <wp:extent cx="7141210" cy="7550819"/>
            <wp:effectExtent l="0" t="0" r="2540" b="0"/>
            <wp:wrapNone/>
            <wp:docPr id="162" name="Imagen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extLst>
                        <a:ext uri="{28A0092B-C50C-407E-A947-70E740481C1C}">
                          <a14:useLocalDpi xmlns:a14="http://schemas.microsoft.com/office/drawing/2010/main" val="0"/>
                        </a:ext>
                      </a:extLst>
                    </a:blip>
                    <a:srcRect l="36759" t="24656" r="35718" b="8830"/>
                    <a:stretch/>
                  </pic:blipFill>
                  <pic:spPr bwMode="auto">
                    <a:xfrm>
                      <a:off x="0" y="0"/>
                      <a:ext cx="7141210" cy="755081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40605" w:rsidRDefault="00F40605" w:rsidP="00656351">
      <w:pPr>
        <w:tabs>
          <w:tab w:val="left" w:pos="997"/>
        </w:tabs>
        <w:spacing w:line="276" w:lineRule="auto"/>
        <w:ind w:right="1128"/>
        <w:jc w:val="right"/>
      </w:pPr>
    </w:p>
    <w:p w:rsidR="00C604B5" w:rsidRDefault="00C604B5" w:rsidP="00656351">
      <w:pPr>
        <w:tabs>
          <w:tab w:val="left" w:pos="997"/>
        </w:tabs>
        <w:spacing w:line="276" w:lineRule="auto"/>
        <w:ind w:right="1128"/>
        <w:jc w:val="right"/>
        <w:rPr>
          <w:noProof/>
          <w:lang w:val="es-MX" w:eastAsia="es-MX" w:bidi="ar-SA"/>
        </w:rPr>
      </w:pPr>
    </w:p>
    <w:p w:rsidR="00C604B5" w:rsidRDefault="00C604B5" w:rsidP="00656351">
      <w:pPr>
        <w:tabs>
          <w:tab w:val="left" w:pos="997"/>
        </w:tabs>
        <w:spacing w:line="276" w:lineRule="auto"/>
        <w:ind w:right="1128"/>
        <w:jc w:val="right"/>
        <w:rPr>
          <w:noProof/>
          <w:lang w:val="es-MX" w:eastAsia="es-MX" w:bidi="ar-SA"/>
        </w:rPr>
      </w:pPr>
    </w:p>
    <w:p w:rsidR="00C604B5" w:rsidRDefault="00C604B5" w:rsidP="00656351">
      <w:pPr>
        <w:tabs>
          <w:tab w:val="left" w:pos="997"/>
        </w:tabs>
        <w:spacing w:line="276" w:lineRule="auto"/>
        <w:ind w:right="1128"/>
        <w:jc w:val="right"/>
        <w:rPr>
          <w:noProof/>
          <w:lang w:val="es-MX" w:eastAsia="es-MX" w:bidi="ar-SA"/>
        </w:rPr>
      </w:pPr>
    </w:p>
    <w:p w:rsidR="00C604B5" w:rsidRDefault="00C604B5" w:rsidP="00656351">
      <w:pPr>
        <w:tabs>
          <w:tab w:val="left" w:pos="997"/>
        </w:tabs>
        <w:spacing w:line="276" w:lineRule="auto"/>
        <w:ind w:right="1128"/>
        <w:jc w:val="right"/>
        <w:rPr>
          <w:noProof/>
          <w:lang w:val="es-MX" w:eastAsia="es-MX" w:bidi="ar-SA"/>
        </w:rPr>
      </w:pPr>
    </w:p>
    <w:p w:rsidR="00656351" w:rsidRDefault="00656351" w:rsidP="00656351">
      <w:pPr>
        <w:tabs>
          <w:tab w:val="left" w:pos="997"/>
        </w:tabs>
        <w:spacing w:line="276" w:lineRule="auto"/>
        <w:ind w:right="1128"/>
        <w:jc w:val="right"/>
      </w:pPr>
    </w:p>
    <w:p w:rsidR="00656351" w:rsidRPr="00F80BD0" w:rsidRDefault="00656351" w:rsidP="00F80BD0">
      <w:pPr>
        <w:tabs>
          <w:tab w:val="left" w:pos="4851"/>
        </w:tabs>
      </w:pPr>
    </w:p>
    <w:p w:rsidR="00656351" w:rsidRDefault="00656351" w:rsidP="00656351">
      <w:pPr>
        <w:tabs>
          <w:tab w:val="left" w:pos="997"/>
        </w:tabs>
        <w:spacing w:line="276" w:lineRule="auto"/>
        <w:ind w:right="1128"/>
        <w:jc w:val="right"/>
      </w:pPr>
    </w:p>
    <w:p w:rsidR="00D63505" w:rsidRDefault="00D63505" w:rsidP="00656351">
      <w:pPr>
        <w:tabs>
          <w:tab w:val="left" w:pos="997"/>
        </w:tabs>
        <w:spacing w:line="276" w:lineRule="auto"/>
        <w:ind w:right="1128"/>
        <w:jc w:val="right"/>
        <w:rPr>
          <w:noProof/>
          <w:lang w:val="es-MX" w:eastAsia="es-MX" w:bidi="ar-SA"/>
        </w:rPr>
      </w:pPr>
    </w:p>
    <w:p w:rsidR="00656351" w:rsidRDefault="00656351" w:rsidP="00656351">
      <w:pPr>
        <w:tabs>
          <w:tab w:val="left" w:pos="997"/>
        </w:tabs>
        <w:spacing w:line="276" w:lineRule="auto"/>
        <w:ind w:right="1128"/>
        <w:jc w:val="right"/>
      </w:pPr>
    </w:p>
    <w:p w:rsidR="00D63505" w:rsidRDefault="00D63505" w:rsidP="00F80BD0">
      <w:pPr>
        <w:tabs>
          <w:tab w:val="left" w:pos="997"/>
        </w:tabs>
        <w:spacing w:line="276" w:lineRule="auto"/>
        <w:ind w:right="1128"/>
        <w:rPr>
          <w:noProof/>
          <w:lang w:val="es-MX" w:eastAsia="es-MX" w:bidi="ar-SA"/>
        </w:rPr>
      </w:pPr>
    </w:p>
    <w:p w:rsidR="00656351" w:rsidRDefault="00656351" w:rsidP="00F80BD0">
      <w:pPr>
        <w:tabs>
          <w:tab w:val="left" w:pos="997"/>
        </w:tabs>
        <w:spacing w:line="276" w:lineRule="auto"/>
        <w:ind w:right="1128"/>
      </w:pPr>
    </w:p>
    <w:p w:rsidR="00656351" w:rsidRDefault="00656351" w:rsidP="00656351">
      <w:pPr>
        <w:tabs>
          <w:tab w:val="left" w:pos="997"/>
        </w:tabs>
        <w:spacing w:line="276" w:lineRule="auto"/>
        <w:ind w:right="1128"/>
        <w:jc w:val="right"/>
      </w:pPr>
    </w:p>
    <w:p w:rsidR="00656351" w:rsidRDefault="00656351" w:rsidP="00656351">
      <w:pPr>
        <w:tabs>
          <w:tab w:val="left" w:pos="997"/>
        </w:tabs>
        <w:spacing w:line="276" w:lineRule="auto"/>
        <w:ind w:right="1128"/>
        <w:jc w:val="right"/>
      </w:pPr>
    </w:p>
    <w:p w:rsidR="00656351" w:rsidRDefault="00656351" w:rsidP="00BC146E">
      <w:pPr>
        <w:tabs>
          <w:tab w:val="left" w:pos="997"/>
        </w:tabs>
        <w:spacing w:line="276" w:lineRule="auto"/>
        <w:ind w:right="1128"/>
        <w:jc w:val="right"/>
      </w:pPr>
    </w:p>
    <w:p w:rsidR="00BC146E" w:rsidRDefault="00BC146E" w:rsidP="00BC146E">
      <w:pPr>
        <w:tabs>
          <w:tab w:val="left" w:pos="997"/>
        </w:tabs>
        <w:spacing w:line="276" w:lineRule="auto"/>
        <w:ind w:right="1128"/>
        <w:jc w:val="right"/>
      </w:pPr>
    </w:p>
    <w:p w:rsidR="00BC146E" w:rsidRDefault="00BC146E" w:rsidP="00BC146E">
      <w:pPr>
        <w:tabs>
          <w:tab w:val="left" w:pos="997"/>
        </w:tabs>
        <w:spacing w:line="276" w:lineRule="auto"/>
        <w:ind w:right="1128"/>
        <w:jc w:val="right"/>
      </w:pPr>
    </w:p>
    <w:p w:rsidR="00BC146E" w:rsidRDefault="00BC146E" w:rsidP="00BC146E">
      <w:pPr>
        <w:tabs>
          <w:tab w:val="left" w:pos="997"/>
        </w:tabs>
        <w:spacing w:line="276" w:lineRule="auto"/>
        <w:ind w:right="1128"/>
        <w:jc w:val="right"/>
      </w:pPr>
    </w:p>
    <w:p w:rsidR="00D63505" w:rsidRDefault="00D63505" w:rsidP="00BC146E">
      <w:pPr>
        <w:tabs>
          <w:tab w:val="left" w:pos="997"/>
        </w:tabs>
        <w:spacing w:line="276" w:lineRule="auto"/>
        <w:ind w:right="1128"/>
        <w:jc w:val="right"/>
        <w:rPr>
          <w:noProof/>
          <w:lang w:val="es-MX" w:eastAsia="es-MX" w:bidi="ar-SA"/>
        </w:rPr>
      </w:pPr>
    </w:p>
    <w:p w:rsidR="00B2059E" w:rsidRDefault="00B2059E" w:rsidP="00BC146E">
      <w:pPr>
        <w:tabs>
          <w:tab w:val="left" w:pos="997"/>
        </w:tabs>
        <w:spacing w:line="276" w:lineRule="auto"/>
        <w:ind w:right="1128"/>
        <w:jc w:val="right"/>
      </w:pPr>
    </w:p>
    <w:p w:rsidR="00BC146E" w:rsidRDefault="00BC146E" w:rsidP="00BC146E">
      <w:pPr>
        <w:tabs>
          <w:tab w:val="left" w:pos="997"/>
        </w:tabs>
        <w:spacing w:line="276" w:lineRule="auto"/>
        <w:ind w:right="1128"/>
        <w:jc w:val="right"/>
      </w:pPr>
    </w:p>
    <w:p w:rsidR="00BC146E" w:rsidRDefault="00BC146E" w:rsidP="00BC146E">
      <w:pPr>
        <w:tabs>
          <w:tab w:val="left" w:pos="997"/>
        </w:tabs>
        <w:spacing w:line="276" w:lineRule="auto"/>
        <w:ind w:right="1128"/>
        <w:jc w:val="right"/>
      </w:pPr>
    </w:p>
    <w:p w:rsidR="00B2059E" w:rsidRDefault="00B2059E" w:rsidP="00B2059E">
      <w:pPr>
        <w:tabs>
          <w:tab w:val="left" w:pos="997"/>
        </w:tabs>
        <w:spacing w:line="276" w:lineRule="auto"/>
        <w:ind w:right="1128"/>
      </w:pPr>
    </w:p>
    <w:p w:rsidR="00B2059E" w:rsidRDefault="00B2059E" w:rsidP="00B2059E">
      <w:pPr>
        <w:tabs>
          <w:tab w:val="left" w:pos="997"/>
        </w:tabs>
        <w:spacing w:line="276" w:lineRule="auto"/>
        <w:ind w:right="1128"/>
      </w:pPr>
    </w:p>
    <w:p w:rsidR="00B2059E" w:rsidRDefault="00B2059E" w:rsidP="00F80BD0">
      <w:pPr>
        <w:tabs>
          <w:tab w:val="left" w:pos="997"/>
        </w:tabs>
        <w:spacing w:line="276" w:lineRule="auto"/>
        <w:ind w:right="1128"/>
      </w:pPr>
    </w:p>
    <w:p w:rsidR="0028283A" w:rsidRDefault="0028283A" w:rsidP="00BC146E">
      <w:pPr>
        <w:tabs>
          <w:tab w:val="left" w:pos="997"/>
        </w:tabs>
        <w:spacing w:line="276" w:lineRule="auto"/>
        <w:ind w:right="1128"/>
        <w:jc w:val="right"/>
      </w:pPr>
    </w:p>
    <w:p w:rsidR="00B2059E" w:rsidRDefault="00B2059E" w:rsidP="00B2059E">
      <w:pPr>
        <w:tabs>
          <w:tab w:val="left" w:pos="997"/>
        </w:tabs>
        <w:spacing w:line="276" w:lineRule="auto"/>
        <w:ind w:right="1128"/>
      </w:pPr>
    </w:p>
    <w:p w:rsidR="0028283A" w:rsidRDefault="0028283A" w:rsidP="00B2059E">
      <w:pPr>
        <w:tabs>
          <w:tab w:val="left" w:pos="997"/>
        </w:tabs>
        <w:spacing w:line="276" w:lineRule="auto"/>
        <w:ind w:right="1128"/>
      </w:pPr>
    </w:p>
    <w:p w:rsidR="0028283A" w:rsidRDefault="0028283A" w:rsidP="00B2059E">
      <w:pPr>
        <w:tabs>
          <w:tab w:val="left" w:pos="997"/>
        </w:tabs>
        <w:spacing w:line="276" w:lineRule="auto"/>
        <w:ind w:right="1128"/>
      </w:pPr>
    </w:p>
    <w:p w:rsidR="0028283A" w:rsidRDefault="0028283A" w:rsidP="00B2059E">
      <w:pPr>
        <w:tabs>
          <w:tab w:val="left" w:pos="997"/>
        </w:tabs>
        <w:spacing w:line="276" w:lineRule="auto"/>
        <w:ind w:right="1128"/>
      </w:pPr>
    </w:p>
    <w:p w:rsidR="0028283A" w:rsidRDefault="0028283A" w:rsidP="00B2059E">
      <w:pPr>
        <w:tabs>
          <w:tab w:val="left" w:pos="997"/>
        </w:tabs>
        <w:spacing w:line="276" w:lineRule="auto"/>
        <w:ind w:right="1128"/>
      </w:pPr>
    </w:p>
    <w:p w:rsidR="0028283A" w:rsidRDefault="0028283A" w:rsidP="00B2059E">
      <w:pPr>
        <w:tabs>
          <w:tab w:val="left" w:pos="997"/>
        </w:tabs>
        <w:spacing w:line="276" w:lineRule="auto"/>
        <w:ind w:right="1128"/>
      </w:pPr>
    </w:p>
    <w:p w:rsidR="0028283A" w:rsidRDefault="0028283A" w:rsidP="00B2059E">
      <w:pPr>
        <w:tabs>
          <w:tab w:val="left" w:pos="997"/>
        </w:tabs>
        <w:spacing w:line="276" w:lineRule="auto"/>
        <w:ind w:right="1128"/>
      </w:pPr>
    </w:p>
    <w:p w:rsidR="0028283A" w:rsidRDefault="0028283A" w:rsidP="0028283A">
      <w:pPr>
        <w:tabs>
          <w:tab w:val="left" w:pos="997"/>
        </w:tabs>
        <w:spacing w:line="276" w:lineRule="auto"/>
        <w:ind w:right="1128"/>
        <w:jc w:val="right"/>
      </w:pPr>
    </w:p>
    <w:p w:rsidR="00F80BD0" w:rsidRDefault="00F80BD0" w:rsidP="0028283A">
      <w:pPr>
        <w:tabs>
          <w:tab w:val="left" w:pos="997"/>
        </w:tabs>
        <w:spacing w:line="276" w:lineRule="auto"/>
        <w:ind w:right="1128"/>
        <w:jc w:val="right"/>
      </w:pPr>
    </w:p>
    <w:p w:rsidR="00F80BD0" w:rsidRDefault="00F80BD0" w:rsidP="0028283A">
      <w:pPr>
        <w:tabs>
          <w:tab w:val="left" w:pos="997"/>
        </w:tabs>
        <w:spacing w:line="276" w:lineRule="auto"/>
        <w:ind w:right="1128"/>
        <w:jc w:val="right"/>
      </w:pPr>
    </w:p>
    <w:p w:rsidR="00F80BD0" w:rsidRDefault="00F80BD0" w:rsidP="0028283A">
      <w:pPr>
        <w:tabs>
          <w:tab w:val="left" w:pos="997"/>
        </w:tabs>
        <w:spacing w:line="276" w:lineRule="auto"/>
        <w:ind w:right="1128"/>
        <w:jc w:val="right"/>
      </w:pPr>
    </w:p>
    <w:p w:rsidR="00F80BD0" w:rsidRDefault="00F80BD0" w:rsidP="0028283A">
      <w:pPr>
        <w:tabs>
          <w:tab w:val="left" w:pos="997"/>
        </w:tabs>
        <w:spacing w:line="276" w:lineRule="auto"/>
        <w:ind w:right="1128"/>
        <w:jc w:val="right"/>
      </w:pPr>
    </w:p>
    <w:p w:rsidR="00F80BD0" w:rsidRDefault="00F80BD0" w:rsidP="0028283A">
      <w:pPr>
        <w:tabs>
          <w:tab w:val="left" w:pos="997"/>
        </w:tabs>
        <w:spacing w:line="276" w:lineRule="auto"/>
        <w:ind w:right="1128"/>
        <w:jc w:val="right"/>
      </w:pPr>
    </w:p>
    <w:p w:rsidR="00F80BD0" w:rsidRDefault="00F80BD0" w:rsidP="0028283A">
      <w:pPr>
        <w:tabs>
          <w:tab w:val="left" w:pos="997"/>
        </w:tabs>
        <w:spacing w:line="276" w:lineRule="auto"/>
        <w:ind w:right="1128"/>
        <w:jc w:val="right"/>
      </w:pPr>
    </w:p>
    <w:p w:rsidR="00561725" w:rsidRDefault="00561725" w:rsidP="0028283A">
      <w:pPr>
        <w:tabs>
          <w:tab w:val="left" w:pos="997"/>
        </w:tabs>
        <w:spacing w:line="276" w:lineRule="auto"/>
        <w:ind w:right="1128"/>
        <w:jc w:val="right"/>
      </w:pPr>
    </w:p>
    <w:p w:rsidR="00561725" w:rsidRDefault="00C604B5" w:rsidP="0028283A">
      <w:pPr>
        <w:tabs>
          <w:tab w:val="left" w:pos="997"/>
        </w:tabs>
        <w:spacing w:line="276" w:lineRule="auto"/>
        <w:ind w:right="1128"/>
        <w:jc w:val="right"/>
      </w:pPr>
      <w:r>
        <w:rPr>
          <w:noProof/>
          <w:lang w:val="es-MX" w:eastAsia="es-MX" w:bidi="ar-SA"/>
        </w:rPr>
        <w:lastRenderedPageBreak/>
        <w:drawing>
          <wp:anchor distT="0" distB="0" distL="114300" distR="114300" simplePos="0" relativeHeight="251822592" behindDoc="0" locked="0" layoutInCell="1" allowOverlap="1" wp14:anchorId="207F06E1" wp14:editId="4437B0E4">
            <wp:simplePos x="0" y="0"/>
            <wp:positionH relativeFrom="margin">
              <wp:align>left</wp:align>
            </wp:positionH>
            <wp:positionV relativeFrom="page">
              <wp:posOffset>1623695</wp:posOffset>
            </wp:positionV>
            <wp:extent cx="7157085" cy="7315200"/>
            <wp:effectExtent l="0" t="0" r="5715" b="0"/>
            <wp:wrapTopAndBottom/>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extLst>
                        <a:ext uri="{28A0092B-C50C-407E-A947-70E740481C1C}">
                          <a14:useLocalDpi xmlns:a14="http://schemas.microsoft.com/office/drawing/2010/main" val="0"/>
                        </a:ext>
                      </a:extLst>
                    </a:blip>
                    <a:srcRect l="36968" t="24656" r="36564" b="8844"/>
                    <a:stretch/>
                  </pic:blipFill>
                  <pic:spPr bwMode="auto">
                    <a:xfrm>
                      <a:off x="0" y="0"/>
                      <a:ext cx="7157085" cy="7315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61725" w:rsidRDefault="0056172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D63505" w:rsidRDefault="00C604B5" w:rsidP="0028283A">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23616" behindDoc="1" locked="0" layoutInCell="1" allowOverlap="1" wp14:anchorId="0125D665" wp14:editId="239EA314">
            <wp:simplePos x="0" y="0"/>
            <wp:positionH relativeFrom="margin">
              <wp:align>left</wp:align>
            </wp:positionH>
            <wp:positionV relativeFrom="margin">
              <wp:align>bottom</wp:align>
            </wp:positionV>
            <wp:extent cx="7110052" cy="7851227"/>
            <wp:effectExtent l="0" t="0" r="0" b="0"/>
            <wp:wrapNone/>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extLst>
                        <a:ext uri="{28A0092B-C50C-407E-A947-70E740481C1C}">
                          <a14:useLocalDpi xmlns:a14="http://schemas.microsoft.com/office/drawing/2010/main" val="0"/>
                        </a:ext>
                      </a:extLst>
                    </a:blip>
                    <a:srcRect l="36758" t="28700" r="36563" b="5579"/>
                    <a:stretch/>
                  </pic:blipFill>
                  <pic:spPr bwMode="auto">
                    <a:xfrm>
                      <a:off x="0" y="0"/>
                      <a:ext cx="7110052" cy="785122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604B5" w:rsidRDefault="00C604B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C604B5" w:rsidRDefault="00C604B5" w:rsidP="0028283A">
      <w:pPr>
        <w:tabs>
          <w:tab w:val="left" w:pos="997"/>
        </w:tabs>
        <w:spacing w:line="276" w:lineRule="auto"/>
        <w:ind w:right="1128"/>
        <w:jc w:val="right"/>
        <w:rPr>
          <w:noProof/>
          <w:lang w:val="es-MX" w:eastAsia="es-MX" w:bidi="ar-SA"/>
        </w:rPr>
      </w:pPr>
    </w:p>
    <w:p w:rsidR="00C604B5" w:rsidRDefault="00C604B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D63505" w:rsidRDefault="00D63505" w:rsidP="0028283A">
      <w:pPr>
        <w:tabs>
          <w:tab w:val="left" w:pos="997"/>
        </w:tabs>
        <w:spacing w:line="276" w:lineRule="auto"/>
        <w:ind w:right="1128"/>
        <w:jc w:val="right"/>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561725" w:rsidRDefault="00561725" w:rsidP="0028283A">
      <w:pPr>
        <w:tabs>
          <w:tab w:val="left" w:pos="997"/>
        </w:tabs>
        <w:spacing w:line="276" w:lineRule="auto"/>
        <w:ind w:right="1128"/>
        <w:jc w:val="right"/>
      </w:pPr>
    </w:p>
    <w:p w:rsidR="00913052" w:rsidRDefault="00913052"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876DF8" w:rsidRDefault="00876DF8" w:rsidP="0028283A">
      <w:pPr>
        <w:tabs>
          <w:tab w:val="left" w:pos="997"/>
        </w:tabs>
        <w:spacing w:line="276" w:lineRule="auto"/>
        <w:ind w:right="1128"/>
        <w:jc w:val="right"/>
      </w:pPr>
    </w:p>
    <w:p w:rsidR="00913052" w:rsidRDefault="00913052" w:rsidP="0028283A">
      <w:pPr>
        <w:tabs>
          <w:tab w:val="left" w:pos="997"/>
        </w:tabs>
        <w:spacing w:line="276" w:lineRule="auto"/>
        <w:ind w:right="1128"/>
        <w:jc w:val="right"/>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913052" w:rsidRDefault="00913052" w:rsidP="0028283A">
      <w:pPr>
        <w:tabs>
          <w:tab w:val="left" w:pos="997"/>
        </w:tabs>
        <w:spacing w:line="276" w:lineRule="auto"/>
        <w:ind w:right="1128"/>
        <w:jc w:val="right"/>
        <w:rPr>
          <w:noProof/>
          <w:lang w:val="es-MX" w:eastAsia="es-MX" w:bidi="ar-SA"/>
        </w:rPr>
      </w:pPr>
    </w:p>
    <w:p w:rsidR="00876DF8" w:rsidRDefault="007A461B" w:rsidP="0028283A">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24640" behindDoc="0" locked="0" layoutInCell="1" allowOverlap="1" wp14:anchorId="083EBA38" wp14:editId="697AAB64">
            <wp:simplePos x="0" y="0"/>
            <wp:positionH relativeFrom="margin">
              <wp:align>left</wp:align>
            </wp:positionH>
            <wp:positionV relativeFrom="page">
              <wp:posOffset>1390650</wp:posOffset>
            </wp:positionV>
            <wp:extent cx="7258050" cy="7753350"/>
            <wp:effectExtent l="0" t="0" r="0" b="0"/>
            <wp:wrapSquare wrapText="bothSides"/>
            <wp:docPr id="169" name="Imagen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l="36802" t="23924" r="35787" b="7011"/>
                    <a:stretch/>
                  </pic:blipFill>
                  <pic:spPr bwMode="auto">
                    <a:xfrm>
                      <a:off x="0" y="0"/>
                      <a:ext cx="7258050" cy="77533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13052" w:rsidRDefault="007A461B" w:rsidP="0028283A">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25664" behindDoc="0" locked="0" layoutInCell="1" allowOverlap="1" wp14:anchorId="2C1A9E82" wp14:editId="143FBDC4">
            <wp:simplePos x="0" y="0"/>
            <wp:positionH relativeFrom="margin">
              <wp:align>left</wp:align>
            </wp:positionH>
            <wp:positionV relativeFrom="page">
              <wp:posOffset>1447800</wp:posOffset>
            </wp:positionV>
            <wp:extent cx="7143750" cy="7791450"/>
            <wp:effectExtent l="0" t="0" r="0" b="0"/>
            <wp:wrapTopAndBottom/>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extLst>
                        <a:ext uri="{28A0092B-C50C-407E-A947-70E740481C1C}">
                          <a14:useLocalDpi xmlns:a14="http://schemas.microsoft.com/office/drawing/2010/main" val="0"/>
                        </a:ext>
                      </a:extLst>
                    </a:blip>
                    <a:srcRect l="36548" t="25278" r="35533" b="7011"/>
                    <a:stretch/>
                  </pic:blipFill>
                  <pic:spPr bwMode="auto">
                    <a:xfrm>
                      <a:off x="0" y="0"/>
                      <a:ext cx="7143750" cy="7791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A461B" w:rsidRDefault="007A461B" w:rsidP="0028283A">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26688" behindDoc="0" locked="0" layoutInCell="1" allowOverlap="1" wp14:anchorId="238C74AD" wp14:editId="5E64D807">
            <wp:simplePos x="0" y="0"/>
            <wp:positionH relativeFrom="column">
              <wp:posOffset>152400</wp:posOffset>
            </wp:positionH>
            <wp:positionV relativeFrom="page">
              <wp:posOffset>1409700</wp:posOffset>
            </wp:positionV>
            <wp:extent cx="6858000" cy="7829550"/>
            <wp:effectExtent l="0" t="0" r="0" b="0"/>
            <wp:wrapSquare wrapText="bothSides"/>
            <wp:docPr id="171" name="Imagen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extLst>
                        <a:ext uri="{28A0092B-C50C-407E-A947-70E740481C1C}">
                          <a14:useLocalDpi xmlns:a14="http://schemas.microsoft.com/office/drawing/2010/main" val="0"/>
                        </a:ext>
                      </a:extLst>
                    </a:blip>
                    <a:srcRect l="36548" t="26632" r="36040" b="6109"/>
                    <a:stretch/>
                  </pic:blipFill>
                  <pic:spPr bwMode="auto">
                    <a:xfrm>
                      <a:off x="0" y="0"/>
                      <a:ext cx="6858000" cy="7829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13052" w:rsidRDefault="007A461B" w:rsidP="0028283A">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27712" behindDoc="0" locked="0" layoutInCell="1" allowOverlap="1" wp14:anchorId="338D4806" wp14:editId="4E10D1D7">
            <wp:simplePos x="0" y="0"/>
            <wp:positionH relativeFrom="margin">
              <wp:align>left</wp:align>
            </wp:positionH>
            <wp:positionV relativeFrom="page">
              <wp:posOffset>1428750</wp:posOffset>
            </wp:positionV>
            <wp:extent cx="7067550" cy="7715250"/>
            <wp:effectExtent l="0" t="0" r="0" b="0"/>
            <wp:wrapTopAndBottom/>
            <wp:docPr id="17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extLst>
                        <a:ext uri="{28A0092B-C50C-407E-A947-70E740481C1C}">
                          <a14:useLocalDpi xmlns:a14="http://schemas.microsoft.com/office/drawing/2010/main" val="0"/>
                        </a:ext>
                      </a:extLst>
                    </a:blip>
                    <a:srcRect l="36294" t="28437" r="36549" b="3853"/>
                    <a:stretch/>
                  </pic:blipFill>
                  <pic:spPr bwMode="auto">
                    <a:xfrm>
                      <a:off x="0" y="0"/>
                      <a:ext cx="7067550" cy="7715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13052" w:rsidRDefault="007A461B" w:rsidP="0028283A">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28736" behindDoc="0" locked="0" layoutInCell="1" allowOverlap="1" wp14:anchorId="7305E3BD" wp14:editId="43FED062">
            <wp:simplePos x="0" y="0"/>
            <wp:positionH relativeFrom="margin">
              <wp:align>left</wp:align>
            </wp:positionH>
            <wp:positionV relativeFrom="page">
              <wp:posOffset>1619250</wp:posOffset>
            </wp:positionV>
            <wp:extent cx="7143750" cy="7448550"/>
            <wp:effectExtent l="0" t="0" r="0" b="0"/>
            <wp:wrapSquare wrapText="bothSides"/>
            <wp:docPr id="173"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extLst>
                        <a:ext uri="{28A0092B-C50C-407E-A947-70E740481C1C}">
                          <a14:useLocalDpi xmlns:a14="http://schemas.microsoft.com/office/drawing/2010/main" val="0"/>
                        </a:ext>
                      </a:extLst>
                    </a:blip>
                    <a:srcRect l="36041" t="25278" r="35533" b="11525"/>
                    <a:stretch/>
                  </pic:blipFill>
                  <pic:spPr bwMode="auto">
                    <a:xfrm>
                      <a:off x="0" y="0"/>
                      <a:ext cx="7143750" cy="7448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76DF8" w:rsidRDefault="00876DF8" w:rsidP="0028283A">
      <w:pPr>
        <w:tabs>
          <w:tab w:val="left" w:pos="997"/>
        </w:tabs>
        <w:spacing w:line="276" w:lineRule="auto"/>
        <w:ind w:right="1128"/>
        <w:jc w:val="right"/>
        <w:rPr>
          <w:noProof/>
          <w:lang w:val="es-MX" w:eastAsia="es-MX" w:bidi="ar-SA"/>
        </w:rPr>
      </w:pPr>
    </w:p>
    <w:p w:rsidR="00913052" w:rsidRDefault="00625A1E" w:rsidP="0028283A">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29760" behindDoc="0" locked="0" layoutInCell="1" allowOverlap="1" wp14:anchorId="09747A0E" wp14:editId="547B29A6">
            <wp:simplePos x="0" y="0"/>
            <wp:positionH relativeFrom="margin">
              <wp:align>left</wp:align>
            </wp:positionH>
            <wp:positionV relativeFrom="page">
              <wp:posOffset>1562100</wp:posOffset>
            </wp:positionV>
            <wp:extent cx="7162800" cy="7639050"/>
            <wp:effectExtent l="0" t="0" r="0" b="0"/>
            <wp:wrapTopAndBottom/>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extLst>
                        <a:ext uri="{28A0092B-C50C-407E-A947-70E740481C1C}">
                          <a14:useLocalDpi xmlns:a14="http://schemas.microsoft.com/office/drawing/2010/main" val="0"/>
                        </a:ext>
                      </a:extLst>
                    </a:blip>
                    <a:srcRect l="36802" t="26181" r="35279" b="5206"/>
                    <a:stretch/>
                  </pic:blipFill>
                  <pic:spPr bwMode="auto">
                    <a:xfrm>
                      <a:off x="0" y="0"/>
                      <a:ext cx="7162800" cy="7639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A461B" w:rsidRDefault="00625A1E" w:rsidP="0028283A">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30784" behindDoc="1" locked="0" layoutInCell="1" allowOverlap="1" wp14:anchorId="054B8ADA" wp14:editId="3E1A7D73">
            <wp:simplePos x="0" y="0"/>
            <wp:positionH relativeFrom="column">
              <wp:posOffset>133350</wp:posOffset>
            </wp:positionH>
            <wp:positionV relativeFrom="page">
              <wp:posOffset>1371600</wp:posOffset>
            </wp:positionV>
            <wp:extent cx="6896100" cy="7791450"/>
            <wp:effectExtent l="0" t="0" r="0" b="0"/>
            <wp:wrapTopAndBottom/>
            <wp:docPr id="175" name="Imagen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28A0092B-C50C-407E-A947-70E740481C1C}">
                          <a14:useLocalDpi xmlns:a14="http://schemas.microsoft.com/office/drawing/2010/main" val="0"/>
                        </a:ext>
                      </a:extLst>
                    </a:blip>
                    <a:srcRect l="36548" t="28439" r="36041" b="7462"/>
                    <a:stretch/>
                  </pic:blipFill>
                  <pic:spPr bwMode="auto">
                    <a:xfrm>
                      <a:off x="0" y="0"/>
                      <a:ext cx="6896100" cy="7791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F7CCD" w:rsidRDefault="00625A1E" w:rsidP="0028283A">
      <w:pPr>
        <w:tabs>
          <w:tab w:val="left" w:pos="997"/>
        </w:tabs>
        <w:spacing w:line="276" w:lineRule="auto"/>
        <w:ind w:right="1128"/>
        <w:jc w:val="right"/>
        <w:rPr>
          <w:noProof/>
          <w:lang w:val="es-MX" w:eastAsia="es-MX" w:bidi="ar-SA"/>
        </w:rPr>
      </w:pPr>
      <w:r>
        <w:rPr>
          <w:noProof/>
          <w:lang w:val="es-MX" w:eastAsia="es-MX" w:bidi="ar-SA"/>
        </w:rPr>
        <w:lastRenderedPageBreak/>
        <w:drawing>
          <wp:anchor distT="0" distB="0" distL="114300" distR="114300" simplePos="0" relativeHeight="251831808" behindDoc="1" locked="0" layoutInCell="1" allowOverlap="1" wp14:anchorId="725520F3" wp14:editId="46DE041C">
            <wp:simplePos x="0" y="0"/>
            <wp:positionH relativeFrom="margin">
              <wp:align>left</wp:align>
            </wp:positionH>
            <wp:positionV relativeFrom="page">
              <wp:posOffset>1543050</wp:posOffset>
            </wp:positionV>
            <wp:extent cx="7115810" cy="7620000"/>
            <wp:effectExtent l="0" t="0" r="8890" b="0"/>
            <wp:wrapTopAndBottom/>
            <wp:docPr id="176" name="Imagen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extLst>
                        <a:ext uri="{28A0092B-C50C-407E-A947-70E740481C1C}">
                          <a14:useLocalDpi xmlns:a14="http://schemas.microsoft.com/office/drawing/2010/main" val="0"/>
                        </a:ext>
                      </a:extLst>
                    </a:blip>
                    <a:srcRect l="31217" t="23472" r="31473" b="25520"/>
                    <a:stretch/>
                  </pic:blipFill>
                  <pic:spPr bwMode="auto">
                    <a:xfrm>
                      <a:off x="0" y="0"/>
                      <a:ext cx="7115810" cy="762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A461B" w:rsidRDefault="007A461B" w:rsidP="007A461B">
      <w:pPr>
        <w:tabs>
          <w:tab w:val="left" w:pos="997"/>
          <w:tab w:val="left" w:pos="2010"/>
        </w:tabs>
        <w:spacing w:line="276" w:lineRule="auto"/>
        <w:ind w:right="1128"/>
        <w:rPr>
          <w:noProof/>
          <w:lang w:val="es-MX" w:eastAsia="es-MX" w:bidi="ar-SA"/>
        </w:rPr>
      </w:pPr>
      <w:r>
        <w:rPr>
          <w:noProof/>
          <w:lang w:val="es-MX" w:eastAsia="es-MX" w:bidi="ar-SA"/>
        </w:rPr>
        <w:tab/>
      </w:r>
      <w:r>
        <w:rPr>
          <w:noProof/>
          <w:lang w:val="es-MX" w:eastAsia="es-MX" w:bidi="ar-SA"/>
        </w:rPr>
        <w:tab/>
      </w:r>
    </w:p>
    <w:p w:rsidR="003F7CCD" w:rsidRDefault="00625A1E" w:rsidP="007A461B">
      <w:pPr>
        <w:tabs>
          <w:tab w:val="left" w:pos="997"/>
          <w:tab w:val="left" w:pos="2010"/>
        </w:tabs>
        <w:spacing w:line="276" w:lineRule="auto"/>
        <w:ind w:right="1128"/>
        <w:rPr>
          <w:noProof/>
          <w:lang w:val="es-MX" w:eastAsia="es-MX" w:bidi="ar-SA"/>
        </w:rPr>
      </w:pPr>
      <w:r>
        <w:rPr>
          <w:noProof/>
          <w:lang w:val="es-MX" w:eastAsia="es-MX" w:bidi="ar-SA"/>
        </w:rPr>
        <w:lastRenderedPageBreak/>
        <w:drawing>
          <wp:anchor distT="0" distB="0" distL="114300" distR="114300" simplePos="0" relativeHeight="251832832" behindDoc="0" locked="0" layoutInCell="1" allowOverlap="1" wp14:anchorId="43CD9FD3" wp14:editId="42792B28">
            <wp:simplePos x="0" y="0"/>
            <wp:positionH relativeFrom="margin">
              <wp:align>left</wp:align>
            </wp:positionH>
            <wp:positionV relativeFrom="page">
              <wp:posOffset>1543050</wp:posOffset>
            </wp:positionV>
            <wp:extent cx="7296150" cy="7639050"/>
            <wp:effectExtent l="0" t="0" r="0" b="0"/>
            <wp:wrapSquare wrapText="bothSides"/>
            <wp:docPr id="177" name="Imagen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extLst>
                        <a:ext uri="{28A0092B-C50C-407E-A947-70E740481C1C}">
                          <a14:useLocalDpi xmlns:a14="http://schemas.microsoft.com/office/drawing/2010/main" val="0"/>
                        </a:ext>
                      </a:extLst>
                    </a:blip>
                    <a:srcRect l="25381" t="26181" r="24112" b="4303"/>
                    <a:stretch/>
                  </pic:blipFill>
                  <pic:spPr bwMode="auto">
                    <a:xfrm>
                      <a:off x="0" y="0"/>
                      <a:ext cx="7296150" cy="7639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A461B" w:rsidRDefault="007A461B" w:rsidP="0028283A">
      <w:pPr>
        <w:tabs>
          <w:tab w:val="left" w:pos="997"/>
        </w:tabs>
        <w:spacing w:line="276" w:lineRule="auto"/>
        <w:ind w:right="1128"/>
        <w:jc w:val="right"/>
        <w:rPr>
          <w:noProof/>
          <w:lang w:val="es-MX" w:eastAsia="es-MX" w:bidi="ar-SA"/>
        </w:rPr>
      </w:pPr>
    </w:p>
    <w:p w:rsidR="007A461B" w:rsidRDefault="00625A1E" w:rsidP="0028283A">
      <w:pPr>
        <w:tabs>
          <w:tab w:val="left" w:pos="997"/>
        </w:tabs>
        <w:spacing w:line="276" w:lineRule="auto"/>
        <w:ind w:right="1128"/>
        <w:jc w:val="right"/>
        <w:rPr>
          <w:noProof/>
          <w:lang w:val="es-MX" w:eastAsia="es-MX" w:bidi="ar-SA"/>
        </w:rPr>
      </w:pPr>
      <w:r>
        <w:rPr>
          <w:noProof/>
          <w:lang w:val="es-MX" w:eastAsia="es-MX" w:bidi="ar-SA"/>
        </w:rPr>
        <w:drawing>
          <wp:anchor distT="0" distB="0" distL="114300" distR="114300" simplePos="0" relativeHeight="251833856" behindDoc="0" locked="0" layoutInCell="1" allowOverlap="1" wp14:anchorId="363C42BE" wp14:editId="40D93616">
            <wp:simplePos x="0" y="0"/>
            <wp:positionH relativeFrom="margin">
              <wp:align>left</wp:align>
            </wp:positionH>
            <wp:positionV relativeFrom="page">
              <wp:posOffset>1790700</wp:posOffset>
            </wp:positionV>
            <wp:extent cx="7115810" cy="7448550"/>
            <wp:effectExtent l="0" t="0" r="8890" b="0"/>
            <wp:wrapSquare wrapText="bothSides"/>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l="25381" t="23473" r="25635" b="6109"/>
                    <a:stretch/>
                  </pic:blipFill>
                  <pic:spPr bwMode="auto">
                    <a:xfrm>
                      <a:off x="0" y="0"/>
                      <a:ext cx="7115810" cy="7448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61725" w:rsidRDefault="00625A1E" w:rsidP="0028283A">
      <w:pPr>
        <w:tabs>
          <w:tab w:val="left" w:pos="997"/>
        </w:tabs>
        <w:spacing w:line="276" w:lineRule="auto"/>
        <w:ind w:right="1128"/>
        <w:jc w:val="right"/>
      </w:pPr>
      <w:r>
        <w:rPr>
          <w:noProof/>
          <w:lang w:val="es-MX" w:eastAsia="es-MX" w:bidi="ar-SA"/>
        </w:rPr>
        <w:lastRenderedPageBreak/>
        <w:drawing>
          <wp:anchor distT="0" distB="0" distL="114300" distR="114300" simplePos="0" relativeHeight="251834880" behindDoc="0" locked="0" layoutInCell="1" allowOverlap="1" wp14:anchorId="529E618D" wp14:editId="21113FC8">
            <wp:simplePos x="0" y="0"/>
            <wp:positionH relativeFrom="column">
              <wp:posOffset>57150</wp:posOffset>
            </wp:positionH>
            <wp:positionV relativeFrom="page">
              <wp:posOffset>1485900</wp:posOffset>
            </wp:positionV>
            <wp:extent cx="7058660" cy="7753350"/>
            <wp:effectExtent l="0" t="0" r="8890" b="0"/>
            <wp:wrapSquare wrapText="bothSides"/>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extLst>
                        <a:ext uri="{28A0092B-C50C-407E-A947-70E740481C1C}">
                          <a14:useLocalDpi xmlns:a14="http://schemas.microsoft.com/office/drawing/2010/main" val="0"/>
                        </a:ext>
                      </a:extLst>
                    </a:blip>
                    <a:srcRect l="23350" t="27535" r="24873" b="4755"/>
                    <a:stretch/>
                  </pic:blipFill>
                  <pic:spPr bwMode="auto">
                    <a:xfrm>
                      <a:off x="0" y="0"/>
                      <a:ext cx="7058660" cy="77533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61725" w:rsidRDefault="00625A1E" w:rsidP="0028283A">
      <w:pPr>
        <w:tabs>
          <w:tab w:val="left" w:pos="997"/>
        </w:tabs>
        <w:spacing w:line="276" w:lineRule="auto"/>
        <w:ind w:right="1128"/>
        <w:jc w:val="right"/>
      </w:pPr>
      <w:r>
        <w:rPr>
          <w:noProof/>
          <w:lang w:val="es-MX" w:eastAsia="es-MX" w:bidi="ar-SA"/>
        </w:rPr>
        <w:lastRenderedPageBreak/>
        <w:drawing>
          <wp:anchor distT="0" distB="0" distL="114300" distR="114300" simplePos="0" relativeHeight="251835904" behindDoc="1" locked="0" layoutInCell="1" allowOverlap="1" wp14:anchorId="00B979D0" wp14:editId="6682CAE5">
            <wp:simplePos x="0" y="0"/>
            <wp:positionH relativeFrom="margin">
              <wp:align>left</wp:align>
            </wp:positionH>
            <wp:positionV relativeFrom="page">
              <wp:posOffset>1657350</wp:posOffset>
            </wp:positionV>
            <wp:extent cx="7143750" cy="7467600"/>
            <wp:effectExtent l="0" t="0" r="0" b="0"/>
            <wp:wrapTight wrapText="bothSides">
              <wp:wrapPolygon edited="0">
                <wp:start x="0" y="0"/>
                <wp:lineTo x="0" y="21545"/>
                <wp:lineTo x="21542" y="21545"/>
                <wp:lineTo x="21542" y="0"/>
                <wp:lineTo x="0" y="0"/>
              </wp:wrapPolygon>
            </wp:wrapTight>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extLst>
                        <a:ext uri="{28A0092B-C50C-407E-A947-70E740481C1C}">
                          <a14:useLocalDpi xmlns:a14="http://schemas.microsoft.com/office/drawing/2010/main" val="0"/>
                        </a:ext>
                      </a:extLst>
                    </a:blip>
                    <a:srcRect l="26567" t="27470" r="25265" b="4303"/>
                    <a:stretch/>
                  </pic:blipFill>
                  <pic:spPr bwMode="auto">
                    <a:xfrm>
                      <a:off x="0" y="0"/>
                      <a:ext cx="7143750" cy="7467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61725" w:rsidRDefault="005040BF" w:rsidP="0028283A">
      <w:pPr>
        <w:tabs>
          <w:tab w:val="left" w:pos="997"/>
        </w:tabs>
        <w:spacing w:line="276" w:lineRule="auto"/>
        <w:ind w:right="1128"/>
        <w:jc w:val="right"/>
      </w:pPr>
      <w:r>
        <w:rPr>
          <w:noProof/>
          <w:lang w:val="es-MX" w:eastAsia="es-MX" w:bidi="ar-SA"/>
        </w:rPr>
        <w:lastRenderedPageBreak/>
        <w:drawing>
          <wp:anchor distT="0" distB="0" distL="114300" distR="114300" simplePos="0" relativeHeight="251836928" behindDoc="0" locked="0" layoutInCell="1" allowOverlap="1" wp14:anchorId="147EBBFA" wp14:editId="5CFE1C4B">
            <wp:simplePos x="0" y="0"/>
            <wp:positionH relativeFrom="margin">
              <wp:align>left</wp:align>
            </wp:positionH>
            <wp:positionV relativeFrom="page">
              <wp:posOffset>1409700</wp:posOffset>
            </wp:positionV>
            <wp:extent cx="7115810" cy="7734300"/>
            <wp:effectExtent l="0" t="0" r="8890" b="0"/>
            <wp:wrapSquare wrapText="bothSides"/>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extLst>
                        <a:ext uri="{28A0092B-C50C-407E-A947-70E740481C1C}">
                          <a14:useLocalDpi xmlns:a14="http://schemas.microsoft.com/office/drawing/2010/main" val="0"/>
                        </a:ext>
                      </a:extLst>
                    </a:blip>
                    <a:srcRect l="25127" t="25730" r="24365" b="4303"/>
                    <a:stretch/>
                  </pic:blipFill>
                  <pic:spPr bwMode="auto">
                    <a:xfrm>
                      <a:off x="0" y="0"/>
                      <a:ext cx="7115810" cy="77343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A514B" w:rsidRPr="005040BF" w:rsidRDefault="005040BF" w:rsidP="005040BF">
      <w:pPr>
        <w:tabs>
          <w:tab w:val="left" w:pos="997"/>
        </w:tabs>
        <w:spacing w:line="276" w:lineRule="auto"/>
        <w:ind w:right="1128"/>
        <w:jc w:val="right"/>
        <w:rPr>
          <w:noProof/>
          <w:lang w:val="es-MX" w:eastAsia="es-MX" w:bidi="ar-SA"/>
        </w:rPr>
      </w:pPr>
      <w:bookmarkStart w:id="0" w:name="_GoBack"/>
      <w:bookmarkEnd w:id="0"/>
      <w:r>
        <w:rPr>
          <w:noProof/>
          <w:lang w:val="es-MX" w:eastAsia="es-MX" w:bidi="ar-SA"/>
        </w:rPr>
        <w:lastRenderedPageBreak/>
        <w:drawing>
          <wp:anchor distT="0" distB="0" distL="114300" distR="114300" simplePos="0" relativeHeight="251837952" behindDoc="0" locked="0" layoutInCell="1" allowOverlap="1" wp14:anchorId="53FDB4E9" wp14:editId="47122D5B">
            <wp:simplePos x="0" y="0"/>
            <wp:positionH relativeFrom="page">
              <wp:posOffset>333375</wp:posOffset>
            </wp:positionH>
            <wp:positionV relativeFrom="margin">
              <wp:posOffset>114300</wp:posOffset>
            </wp:positionV>
            <wp:extent cx="7096760" cy="7867650"/>
            <wp:effectExtent l="0" t="0" r="8890" b="0"/>
            <wp:wrapTopAndBottom/>
            <wp:docPr id="182" name="Imagen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extLst>
                        <a:ext uri="{28A0092B-C50C-407E-A947-70E740481C1C}">
                          <a14:useLocalDpi xmlns:a14="http://schemas.microsoft.com/office/drawing/2010/main" val="0"/>
                        </a:ext>
                      </a:extLst>
                    </a:blip>
                    <a:srcRect l="25127" t="23924" r="24619" b="6109"/>
                    <a:stretch/>
                  </pic:blipFill>
                  <pic:spPr bwMode="auto">
                    <a:xfrm>
                      <a:off x="0" y="0"/>
                      <a:ext cx="7096760" cy="7867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sectPr w:rsidR="006A514B" w:rsidRPr="005040BF" w:rsidSect="0020390A">
      <w:footerReference w:type="default" r:id="rId88"/>
      <w:pgSz w:w="12240" w:h="15840"/>
      <w:pgMar w:top="2140" w:right="0" w:bottom="1140" w:left="420" w:header="427" w:footer="956"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6124" w:rsidRDefault="00C76124">
      <w:r>
        <w:separator/>
      </w:r>
    </w:p>
  </w:endnote>
  <w:endnote w:type="continuationSeparator" w:id="0">
    <w:p w:rsidR="00C76124" w:rsidRDefault="00C761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NeueLT Std">
    <w:panose1 w:val="020B0604020202020204"/>
    <w:charset w:val="00"/>
    <w:family w:val="swiss"/>
    <w:notTrueType/>
    <w:pitch w:val="variable"/>
    <w:sig w:usb0="800000AF" w:usb1="4000204A" w:usb2="00000000" w:usb3="00000000" w:csb0="00000001" w:csb1="00000000"/>
  </w:font>
  <w:font w:name="HelveticaNeueLT Std Lt">
    <w:altName w:val="Malgun Gothic"/>
    <w:panose1 w:val="020B0403020202020204"/>
    <w:charset w:val="00"/>
    <w:family w:val="swiss"/>
    <w:notTrueType/>
    <w:pitch w:val="variable"/>
    <w:sig w:usb0="800000AF" w:usb1="4000204A"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04B5" w:rsidRDefault="00C604B5">
    <w:pPr>
      <w:pStyle w:val="Textoindependiente"/>
      <w:spacing w:line="14" w:lineRule="auto"/>
      <w:rPr>
        <w:sz w:val="20"/>
      </w:rPr>
    </w:pPr>
    <w:r>
      <w:rPr>
        <w:noProof/>
        <w:lang w:val="es-MX" w:eastAsia="es-MX" w:bidi="ar-SA"/>
      </w:rPr>
      <mc:AlternateContent>
        <mc:Choice Requires="wps">
          <w:drawing>
            <wp:anchor distT="0" distB="0" distL="114300" distR="114300" simplePos="0" relativeHeight="251693056" behindDoc="1" locked="0" layoutInCell="1" allowOverlap="1" wp14:anchorId="79B0D43B" wp14:editId="0FCAD4E5">
              <wp:simplePos x="0" y="0"/>
              <wp:positionH relativeFrom="margin">
                <wp:posOffset>724284</wp:posOffset>
              </wp:positionH>
              <wp:positionV relativeFrom="bottomMargin">
                <wp:posOffset>106680</wp:posOffset>
              </wp:positionV>
              <wp:extent cx="5935980" cy="518160"/>
              <wp:effectExtent l="0" t="0" r="7620" b="15240"/>
              <wp:wrapSquare wrapText="bothSides"/>
              <wp:docPr id="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5980" cy="51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FA5008">
                          <w:pPr>
                            <w:spacing w:before="12" w:line="229" w:lineRule="exact"/>
                            <w:ind w:left="20"/>
                            <w:rPr>
                              <w:b/>
                              <w:i/>
                              <w:sz w:val="20"/>
                            </w:rPr>
                          </w:pPr>
                          <w:r w:rsidRPr="00A12709">
                            <w:rPr>
                              <w:b/>
                              <w:i/>
                              <w:sz w:val="20"/>
                              <w14:shadow w14:blurRad="50800" w14:dist="38100" w14:dir="2700000" w14:sx="100000" w14:sy="100000" w14:kx="0" w14:ky="0" w14:algn="tl">
                                <w14:srgbClr w14:val="000000">
                                  <w14:alpha w14:val="60000"/>
                                </w14:srgbClr>
                              </w14:shadow>
                            </w:rPr>
                            <w:t>TODA</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PI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N</w:t>
                          </w:r>
                          <w:r>
                            <w:rPr>
                              <w:b/>
                              <w:i/>
                              <w:sz w:val="20"/>
                            </w:rPr>
                            <w:t xml:space="preserve"> </w:t>
                          </w:r>
                          <w:r w:rsidRPr="00A12709">
                            <w:rPr>
                              <w:b/>
                              <w:i/>
                              <w:sz w:val="20"/>
                              <w14:shadow w14:blurRad="50800" w14:dist="38100" w14:dir="2700000" w14:sx="100000" w14:sy="100000" w14:kx="0" w14:ky="0" w14:algn="tl">
                                <w14:srgbClr w14:val="000000">
                                  <w14:alpha w14:val="60000"/>
                                </w14:srgbClr>
                              </w14:shadow>
                            </w:rPr>
                            <w:t>PAP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ES</w:t>
                          </w:r>
                          <w:r>
                            <w:rPr>
                              <w:b/>
                              <w:i/>
                              <w:sz w:val="20"/>
                            </w:rPr>
                            <w:t xml:space="preserve"> </w:t>
                          </w:r>
                          <w:r w:rsidRPr="00A12709">
                            <w:rPr>
                              <w:b/>
                              <w:i/>
                              <w:sz w:val="20"/>
                              <w14:shadow w14:blurRad="50800" w14:dist="38100" w14:dir="2700000" w14:sx="100000" w14:sy="100000" w14:kx="0" w14:ky="0" w14:algn="tl">
                                <w14:srgbClr w14:val="000000">
                                  <w14:alpha w14:val="60000"/>
                                </w14:srgbClr>
                              </w14:shadow>
                            </w:rPr>
                            <w:t>UN</w:t>
                          </w:r>
                          <w:r>
                            <w:rPr>
                              <w:b/>
                              <w:i/>
                              <w:sz w:val="20"/>
                            </w:rPr>
                            <w:t xml:space="preserve"> </w:t>
                          </w:r>
                          <w:r w:rsidRPr="00A12709">
                            <w:rPr>
                              <w:b/>
                              <w:i/>
                              <w:sz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DOCUMENTO</w:t>
                          </w:r>
                          <w:r>
                            <w:rPr>
                              <w:b/>
                              <w:i/>
                              <w:sz w:val="20"/>
                            </w:rPr>
                            <w:t xml:space="preserve"> </w:t>
                          </w:r>
                          <w:r w:rsidRPr="00A12709">
                            <w:rPr>
                              <w:b/>
                              <w:i/>
                              <w:sz w:val="20"/>
                              <w14:shadow w14:blurRad="50800" w14:dist="38100" w14:dir="2700000" w14:sx="100000" w14:sy="100000" w14:kx="0" w14:ky="0" w14:algn="tl">
                                <w14:srgbClr w14:val="000000">
                                  <w14:alpha w14:val="60000"/>
                                </w14:srgbClr>
                              </w14:shadow>
                            </w:rPr>
                            <w:t>NO</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NTROLADO”</w:t>
                          </w:r>
                          <w:r>
                            <w:rPr>
                              <w:b/>
                              <w:i/>
                              <w:sz w:val="20"/>
                            </w:rPr>
                            <w:t xml:space="preserve"> </w:t>
                          </w:r>
                          <w:r w:rsidRPr="00A12709">
                            <w:rPr>
                              <w:b/>
                              <w:i/>
                              <w:sz w:val="20"/>
                              <w14:shadow w14:blurRad="50800" w14:dist="38100" w14:dir="2700000" w14:sx="100000" w14:sy="100000" w14:kx="0" w14:ky="0" w14:algn="tl">
                                <w14:srgbClr w14:val="000000">
                                  <w14:alpha w14:val="60000"/>
                                </w14:srgbClr>
                              </w14:shadow>
                            </w:rPr>
                            <w:t>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XCEPCIÓN</w:t>
                          </w:r>
                          <w:r>
                            <w:rPr>
                              <w:b/>
                              <w:i/>
                              <w:sz w:val="20"/>
                            </w:rPr>
                            <w:t xml:space="preserve"> </w:t>
                          </w:r>
                          <w:r w:rsidRPr="00A12709">
                            <w:rPr>
                              <w:b/>
                              <w:i/>
                              <w:sz w:val="20"/>
                              <w14:shadow w14:blurRad="50800" w14:dist="38100" w14:dir="2700000" w14:sx="100000" w14:sy="100000" w14:kx="0" w14:ky="0" w14:algn="tl">
                                <w14:srgbClr w14:val="000000">
                                  <w14:alpha w14:val="60000"/>
                                </w14:srgbClr>
                              </w14:shadow>
                            </w:rPr>
                            <w:t>D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ORIGINAL</w:t>
                          </w:r>
                        </w:p>
                        <w:p w:rsidR="00C604B5" w:rsidRDefault="00C604B5" w:rsidP="00FA5008">
                          <w:pPr>
                            <w:tabs>
                              <w:tab w:val="left" w:pos="4333"/>
                            </w:tabs>
                            <w:ind w:left="709" w:right="2728"/>
                            <w:rPr>
                              <w:sz w:val="12"/>
                            </w:rPr>
                          </w:pPr>
                          <w:r>
                            <w:rPr>
                              <w:sz w:val="12"/>
                            </w:rPr>
                            <w:t xml:space="preserve">                                                  SECRETARÍA</w:t>
                          </w:r>
                          <w:r>
                            <w:rPr>
                              <w:spacing w:val="-2"/>
                              <w:sz w:val="12"/>
                            </w:rPr>
                            <w:t xml:space="preserve"> </w:t>
                          </w:r>
                          <w:r>
                            <w:rPr>
                              <w:sz w:val="12"/>
                            </w:rPr>
                            <w:t>DE</w:t>
                          </w:r>
                          <w:r>
                            <w:rPr>
                              <w:spacing w:val="-2"/>
                              <w:sz w:val="12"/>
                            </w:rPr>
                            <w:t xml:space="preserve"> </w:t>
                          </w:r>
                          <w:r>
                            <w:rPr>
                              <w:sz w:val="12"/>
                            </w:rPr>
                            <w:t>EDUCACIÓN</w:t>
                          </w:r>
                          <w:r>
                            <w:rPr>
                              <w:sz w:val="12"/>
                            </w:rPr>
                            <w:tab/>
                            <w:t xml:space="preserve">AV. 16 DE SEPTIEMBRE No. 54                     SUBSECRETARÍA DE EDUCACIÓN SUPERIOR Y NORMAL </w:t>
                          </w:r>
                          <w:r>
                            <w:rPr>
                              <w:sz w:val="12"/>
                            </w:rPr>
                            <w:tab/>
                            <w:t>COACALCO DE BERRIOZÁBAL,</w:t>
                          </w:r>
                          <w:r>
                            <w:rPr>
                              <w:spacing w:val="-1"/>
                              <w:sz w:val="12"/>
                            </w:rPr>
                            <w:t xml:space="preserve"> </w:t>
                          </w:r>
                          <w:r>
                            <w:rPr>
                              <w:spacing w:val="-3"/>
                              <w:sz w:val="12"/>
                            </w:rPr>
                            <w:t>MÉXICO</w:t>
                          </w:r>
                        </w:p>
                        <w:p w:rsidR="00C604B5" w:rsidRDefault="00C604B5" w:rsidP="00FA5008">
                          <w:pPr>
                            <w:tabs>
                              <w:tab w:val="left" w:pos="4333"/>
                            </w:tabs>
                            <w:ind w:left="1222"/>
                            <w:rPr>
                              <w:sz w:val="12"/>
                            </w:rPr>
                          </w:pPr>
                          <w:r>
                            <w:rPr>
                              <w:sz w:val="12"/>
                            </w:rPr>
                            <w:t>DIRECCIÓN GENERAL DE</w:t>
                          </w:r>
                          <w:r>
                            <w:rPr>
                              <w:spacing w:val="-5"/>
                              <w:sz w:val="12"/>
                            </w:rPr>
                            <w:t xml:space="preserve"> </w:t>
                          </w:r>
                          <w:r>
                            <w:rPr>
                              <w:sz w:val="12"/>
                            </w:rPr>
                            <w:t>EDUCACIÓN</w:t>
                          </w:r>
                          <w:r>
                            <w:rPr>
                              <w:spacing w:val="-1"/>
                              <w:sz w:val="12"/>
                            </w:rPr>
                            <w:t xml:space="preserve"> </w:t>
                          </w:r>
                          <w:r>
                            <w:rPr>
                              <w:sz w:val="12"/>
                            </w:rPr>
                            <w:t>SUPERIOR</w:t>
                          </w:r>
                          <w:r>
                            <w:rPr>
                              <w:sz w:val="12"/>
                            </w:rPr>
                            <w:tab/>
                            <w:t>TELS. (0155) 2159-4324, 2159-4325,</w:t>
                          </w:r>
                          <w:r>
                            <w:rPr>
                              <w:spacing w:val="-1"/>
                              <w:sz w:val="12"/>
                            </w:rPr>
                            <w:t xml:space="preserve"> </w:t>
                          </w:r>
                          <w:r>
                            <w:rPr>
                              <w:sz w:val="12"/>
                            </w:rPr>
                            <w:t>2159-4468</w:t>
                          </w:r>
                        </w:p>
                        <w:p w:rsidR="00C604B5" w:rsidRDefault="00C604B5" w:rsidP="00FA5008">
                          <w:pPr>
                            <w:tabs>
                              <w:tab w:val="left" w:pos="4333"/>
                            </w:tabs>
                            <w:spacing w:before="1"/>
                            <w:ind w:left="655"/>
                            <w:rPr>
                              <w:sz w:val="12"/>
                            </w:rPr>
                          </w:pPr>
                          <w:r>
                            <w:rPr>
                              <w:sz w:val="12"/>
                            </w:rPr>
                            <w:t>TECNOLÓGICO DE ESTUDIOS SUPERIORES</w:t>
                          </w:r>
                          <w:r>
                            <w:rPr>
                              <w:spacing w:val="-9"/>
                              <w:sz w:val="12"/>
                            </w:rPr>
                            <w:t xml:space="preserve"> </w:t>
                          </w:r>
                          <w:r>
                            <w:rPr>
                              <w:sz w:val="12"/>
                            </w:rPr>
                            <w:t>DE</w:t>
                          </w:r>
                          <w:r>
                            <w:rPr>
                              <w:spacing w:val="-2"/>
                              <w:sz w:val="12"/>
                            </w:rPr>
                            <w:t xml:space="preserve"> </w:t>
                          </w:r>
                          <w:r>
                            <w:rPr>
                              <w:sz w:val="12"/>
                            </w:rPr>
                            <w:t>COACALCO</w:t>
                          </w:r>
                          <w:r>
                            <w:rPr>
                              <w:sz w:val="12"/>
                            </w:rPr>
                            <w:tab/>
                          </w:r>
                          <w:hyperlink r:id="rId1">
                            <w:r>
                              <w:rPr>
                                <w:sz w:val="12"/>
                              </w:rPr>
                              <w:t>www.tecnologicodecoacalco.edu.mx</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B0D43B" id="_x0000_t202" coordsize="21600,21600" o:spt="202" path="m,l,21600r21600,l21600,xe">
              <v:stroke joinstyle="miter"/>
              <v:path gradientshapeok="t" o:connecttype="rect"/>
            </v:shapetype>
            <v:shape id="Text Box 18" o:spid="_x0000_s1109" type="#_x0000_t202" style="position:absolute;margin-left:57.05pt;margin-top:8.4pt;width:467.4pt;height:40.8pt;z-index:-25162342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" filled="f" stroked="f">
              <v:textbox inset="0,0,0,0">
                <w:txbxContent>
                  <w:p w:rsidR="00C604B5" w:rsidRDefault="00C604B5" w:rsidP="00FA5008">
                    <w:pPr>
                      <w:spacing w:before="12" w:line="229" w:lineRule="exact"/>
                      <w:ind w:left="20"/>
                      <w:rPr>
                        <w:b/>
                        <w:i/>
                        <w:sz w:val="20"/>
                      </w:rPr>
                    </w:pPr>
                    <w:r w:rsidRPr="00A12709">
                      <w:rPr>
                        <w:b/>
                        <w:i/>
                        <w:sz w:val="20"/>
                        <w14:shadow w14:blurRad="50800" w14:dist="38100" w14:dir="2700000" w14:sx="100000" w14:sy="100000" w14:kx="0" w14:ky="0" w14:algn="tl">
                          <w14:srgbClr w14:val="000000">
                            <w14:alpha w14:val="60000"/>
                          </w14:srgbClr>
                        </w14:shadow>
                      </w:rPr>
                      <w:t>TODA</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PI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N</w:t>
                    </w:r>
                    <w:r>
                      <w:rPr>
                        <w:b/>
                        <w:i/>
                        <w:sz w:val="20"/>
                      </w:rPr>
                      <w:t xml:space="preserve"> </w:t>
                    </w:r>
                    <w:r w:rsidRPr="00A12709">
                      <w:rPr>
                        <w:b/>
                        <w:i/>
                        <w:sz w:val="20"/>
                        <w14:shadow w14:blurRad="50800" w14:dist="38100" w14:dir="2700000" w14:sx="100000" w14:sy="100000" w14:kx="0" w14:ky="0" w14:algn="tl">
                          <w14:srgbClr w14:val="000000">
                            <w14:alpha w14:val="60000"/>
                          </w14:srgbClr>
                        </w14:shadow>
                      </w:rPr>
                      <w:t>PAP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ES</w:t>
                    </w:r>
                    <w:r>
                      <w:rPr>
                        <w:b/>
                        <w:i/>
                        <w:sz w:val="20"/>
                      </w:rPr>
                      <w:t xml:space="preserve"> </w:t>
                    </w:r>
                    <w:r w:rsidRPr="00A12709">
                      <w:rPr>
                        <w:b/>
                        <w:i/>
                        <w:sz w:val="20"/>
                        <w14:shadow w14:blurRad="50800" w14:dist="38100" w14:dir="2700000" w14:sx="100000" w14:sy="100000" w14:kx="0" w14:ky="0" w14:algn="tl">
                          <w14:srgbClr w14:val="000000">
                            <w14:alpha w14:val="60000"/>
                          </w14:srgbClr>
                        </w14:shadow>
                      </w:rPr>
                      <w:t>UN</w:t>
                    </w:r>
                    <w:r>
                      <w:rPr>
                        <w:b/>
                        <w:i/>
                        <w:sz w:val="20"/>
                      </w:rPr>
                      <w:t xml:space="preserve"> </w:t>
                    </w:r>
                    <w:r w:rsidRPr="00A12709">
                      <w:rPr>
                        <w:b/>
                        <w:i/>
                        <w:sz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DOCUMENTO</w:t>
                    </w:r>
                    <w:r>
                      <w:rPr>
                        <w:b/>
                        <w:i/>
                        <w:sz w:val="20"/>
                      </w:rPr>
                      <w:t xml:space="preserve"> </w:t>
                    </w:r>
                    <w:r w:rsidRPr="00A12709">
                      <w:rPr>
                        <w:b/>
                        <w:i/>
                        <w:sz w:val="20"/>
                        <w14:shadow w14:blurRad="50800" w14:dist="38100" w14:dir="2700000" w14:sx="100000" w14:sy="100000" w14:kx="0" w14:ky="0" w14:algn="tl">
                          <w14:srgbClr w14:val="000000">
                            <w14:alpha w14:val="60000"/>
                          </w14:srgbClr>
                        </w14:shadow>
                      </w:rPr>
                      <w:t>NO</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NTROLADO”</w:t>
                    </w:r>
                    <w:r>
                      <w:rPr>
                        <w:b/>
                        <w:i/>
                        <w:sz w:val="20"/>
                      </w:rPr>
                      <w:t xml:space="preserve"> </w:t>
                    </w:r>
                    <w:r w:rsidRPr="00A12709">
                      <w:rPr>
                        <w:b/>
                        <w:i/>
                        <w:sz w:val="20"/>
                        <w14:shadow w14:blurRad="50800" w14:dist="38100" w14:dir="2700000" w14:sx="100000" w14:sy="100000" w14:kx="0" w14:ky="0" w14:algn="tl">
                          <w14:srgbClr w14:val="000000">
                            <w14:alpha w14:val="60000"/>
                          </w14:srgbClr>
                        </w14:shadow>
                      </w:rPr>
                      <w:t>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XCEPCIÓN</w:t>
                    </w:r>
                    <w:r>
                      <w:rPr>
                        <w:b/>
                        <w:i/>
                        <w:sz w:val="20"/>
                      </w:rPr>
                      <w:t xml:space="preserve"> </w:t>
                    </w:r>
                    <w:r w:rsidRPr="00A12709">
                      <w:rPr>
                        <w:b/>
                        <w:i/>
                        <w:sz w:val="20"/>
                        <w14:shadow w14:blurRad="50800" w14:dist="38100" w14:dir="2700000" w14:sx="100000" w14:sy="100000" w14:kx="0" w14:ky="0" w14:algn="tl">
                          <w14:srgbClr w14:val="000000">
                            <w14:alpha w14:val="60000"/>
                          </w14:srgbClr>
                        </w14:shadow>
                      </w:rPr>
                      <w:t>D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ORIGINAL</w:t>
                    </w:r>
                  </w:p>
                  <w:p w:rsidR="00C604B5" w:rsidRDefault="00C604B5" w:rsidP="00FA5008">
                    <w:pPr>
                      <w:tabs>
                        <w:tab w:val="left" w:pos="4333"/>
                      </w:tabs>
                      <w:ind w:left="709" w:right="2728"/>
                      <w:rPr>
                        <w:sz w:val="12"/>
                      </w:rPr>
                    </w:pPr>
                    <w:r>
                      <w:rPr>
                        <w:sz w:val="12"/>
                      </w:rPr>
                      <w:t xml:space="preserve">                                                  SECRETARÍA</w:t>
                    </w:r>
                    <w:r>
                      <w:rPr>
                        <w:spacing w:val="-2"/>
                        <w:sz w:val="12"/>
                      </w:rPr>
                      <w:t xml:space="preserve"> </w:t>
                    </w:r>
                    <w:r>
                      <w:rPr>
                        <w:sz w:val="12"/>
                      </w:rPr>
                      <w:t>DE</w:t>
                    </w:r>
                    <w:r>
                      <w:rPr>
                        <w:spacing w:val="-2"/>
                        <w:sz w:val="12"/>
                      </w:rPr>
                      <w:t xml:space="preserve"> </w:t>
                    </w:r>
                    <w:r>
                      <w:rPr>
                        <w:sz w:val="12"/>
                      </w:rPr>
                      <w:t>EDUCACIÓN</w:t>
                    </w:r>
                    <w:r>
                      <w:rPr>
                        <w:sz w:val="12"/>
                      </w:rPr>
                      <w:tab/>
                      <w:t xml:space="preserve">AV. 16 DE SEPTIEMBRE No. 54                     SUBSECRETARÍA DE EDUCACIÓN SUPERIOR Y NORMAL </w:t>
                    </w:r>
                    <w:r>
                      <w:rPr>
                        <w:sz w:val="12"/>
                      </w:rPr>
                      <w:tab/>
                      <w:t>COACALCO DE BERRIOZÁBAL,</w:t>
                    </w:r>
                    <w:r>
                      <w:rPr>
                        <w:spacing w:val="-1"/>
                        <w:sz w:val="12"/>
                      </w:rPr>
                      <w:t xml:space="preserve"> </w:t>
                    </w:r>
                    <w:r>
                      <w:rPr>
                        <w:spacing w:val="-3"/>
                        <w:sz w:val="12"/>
                      </w:rPr>
                      <w:t>MÉXICO</w:t>
                    </w:r>
                  </w:p>
                  <w:p w:rsidR="00C604B5" w:rsidRDefault="00C604B5" w:rsidP="00FA5008">
                    <w:pPr>
                      <w:tabs>
                        <w:tab w:val="left" w:pos="4333"/>
                      </w:tabs>
                      <w:ind w:left="1222"/>
                      <w:rPr>
                        <w:sz w:val="12"/>
                      </w:rPr>
                    </w:pPr>
                    <w:r>
                      <w:rPr>
                        <w:sz w:val="12"/>
                      </w:rPr>
                      <w:t>DIRECCIÓN GENERAL DE</w:t>
                    </w:r>
                    <w:r>
                      <w:rPr>
                        <w:spacing w:val="-5"/>
                        <w:sz w:val="12"/>
                      </w:rPr>
                      <w:t xml:space="preserve"> </w:t>
                    </w:r>
                    <w:r>
                      <w:rPr>
                        <w:sz w:val="12"/>
                      </w:rPr>
                      <w:t>EDUCACIÓN</w:t>
                    </w:r>
                    <w:r>
                      <w:rPr>
                        <w:spacing w:val="-1"/>
                        <w:sz w:val="12"/>
                      </w:rPr>
                      <w:t xml:space="preserve"> </w:t>
                    </w:r>
                    <w:r>
                      <w:rPr>
                        <w:sz w:val="12"/>
                      </w:rPr>
                      <w:t>SUPERIOR</w:t>
                    </w:r>
                    <w:r>
                      <w:rPr>
                        <w:sz w:val="12"/>
                      </w:rPr>
                      <w:tab/>
                      <w:t>TELS. (0155) 2159-4324, 2159-4325,</w:t>
                    </w:r>
                    <w:r>
                      <w:rPr>
                        <w:spacing w:val="-1"/>
                        <w:sz w:val="12"/>
                      </w:rPr>
                      <w:t xml:space="preserve"> </w:t>
                    </w:r>
                    <w:r>
                      <w:rPr>
                        <w:sz w:val="12"/>
                      </w:rPr>
                      <w:t>2159-4468</w:t>
                    </w:r>
                  </w:p>
                  <w:p w:rsidR="00C604B5" w:rsidRDefault="00C604B5" w:rsidP="00FA5008">
                    <w:pPr>
                      <w:tabs>
                        <w:tab w:val="left" w:pos="4333"/>
                      </w:tabs>
                      <w:spacing w:before="1"/>
                      <w:ind w:left="655"/>
                      <w:rPr>
                        <w:sz w:val="12"/>
                      </w:rPr>
                    </w:pPr>
                    <w:r>
                      <w:rPr>
                        <w:sz w:val="12"/>
                      </w:rPr>
                      <w:t>TECNOLÓGICO DE ESTUDIOS SUPERIORES</w:t>
                    </w:r>
                    <w:r>
                      <w:rPr>
                        <w:spacing w:val="-9"/>
                        <w:sz w:val="12"/>
                      </w:rPr>
                      <w:t xml:space="preserve"> </w:t>
                    </w:r>
                    <w:r>
                      <w:rPr>
                        <w:sz w:val="12"/>
                      </w:rPr>
                      <w:t>DE</w:t>
                    </w:r>
                    <w:r>
                      <w:rPr>
                        <w:spacing w:val="-2"/>
                        <w:sz w:val="12"/>
                      </w:rPr>
                      <w:t xml:space="preserve"> </w:t>
                    </w:r>
                    <w:r>
                      <w:rPr>
                        <w:sz w:val="12"/>
                      </w:rPr>
                      <w:t>COACALCO</w:t>
                    </w:r>
                    <w:r>
                      <w:rPr>
                        <w:sz w:val="12"/>
                      </w:rPr>
                      <w:tab/>
                    </w:r>
                    <w:hyperlink r:id="rId2">
                      <w:r>
                        <w:rPr>
                          <w:sz w:val="12"/>
                        </w:rPr>
                        <w:t>www.tecnologicodecoacalco.edu.mx</w:t>
                      </w:r>
                    </w:hyperlink>
                  </w:p>
                </w:txbxContent>
              </v:textbox>
              <w10:wrap type="square" anchorx="margin" anchory="margin"/>
            </v:shape>
          </w:pict>
        </mc:Fallback>
      </mc:AlternateContent>
    </w:r>
    <w:r>
      <w:rPr>
        <w:noProof/>
        <w:lang w:val="es-MX" w:eastAsia="es-MX" w:bidi="ar-SA"/>
      </w:rPr>
      <mc:AlternateContent>
        <mc:Choice Requires="wpg">
          <w:drawing>
            <wp:anchor distT="0" distB="0" distL="114300" distR="114300" simplePos="0" relativeHeight="249849856" behindDoc="1" locked="0" layoutInCell="1" allowOverlap="1" wp14:anchorId="2BAC6336" wp14:editId="0F66DC3F">
              <wp:simplePos x="0" y="0"/>
              <wp:positionH relativeFrom="page">
                <wp:posOffset>929640</wp:posOffset>
              </wp:positionH>
              <wp:positionV relativeFrom="page">
                <wp:posOffset>9273540</wp:posOffset>
              </wp:positionV>
              <wp:extent cx="5917565" cy="18415"/>
              <wp:effectExtent l="0" t="0" r="0" b="0"/>
              <wp:wrapNone/>
              <wp:docPr id="72"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7565" cy="18415"/>
                        <a:chOff x="1464" y="14604"/>
                        <a:chExt cx="9319" cy="29"/>
                      </a:xfrm>
                    </wpg:grpSpPr>
                    <wps:wsp>
                      <wps:cNvPr id="73" name="Rectangle 21"/>
                      <wps:cNvSpPr>
                        <a:spLocks noChangeArrowheads="1"/>
                      </wps:cNvSpPr>
                      <wps:spPr bwMode="auto">
                        <a:xfrm>
                          <a:off x="1471" y="14610"/>
                          <a:ext cx="9311" cy="2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20"/>
                      <wps:cNvSpPr>
                        <a:spLocks noChangeArrowheads="1"/>
                      </wps:cNvSpPr>
                      <wps:spPr bwMode="auto">
                        <a:xfrm>
                          <a:off x="1464" y="14603"/>
                          <a:ext cx="9311"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FB017A" id="Group 19" o:spid="_x0000_s1026" style="position:absolute;margin-left:73.2pt;margin-top:730.2pt;width:465.95pt;height:1.45pt;z-index:-253466624;mso-position-horizontal-relative:page;mso-position-vertical-relative:page" coordorigin="1464,14604" coordsize="931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">
              <v:rect id="Rectangle 21" o:spid="_x0000_s1027" style="position:absolute;left:1471;top:14610;width:9311;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" fillcolor="silver" stroked="f"/>
              <v:rect id="Rectangle 20" o:spid="_x0000_s1028" style="position:absolute;left:1464;top:14603;width:9311;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" fillcolor="black" stroked="f"/>
              <w10:wrap anchorx="page" anchory="page"/>
            </v:group>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04B5" w:rsidRDefault="00C604B5">
    <w:pPr>
      <w:pStyle w:val="Textoindependiente"/>
      <w:spacing w:line="14" w:lineRule="auto"/>
      <w:rPr>
        <w:sz w:val="20"/>
      </w:rPr>
    </w:pPr>
    <w:r>
      <w:rPr>
        <w:noProof/>
        <w:lang w:val="es-MX" w:eastAsia="es-MX" w:bidi="ar-SA"/>
      </w:rPr>
      <mc:AlternateContent>
        <mc:Choice Requires="wps">
          <w:drawing>
            <wp:anchor distT="0" distB="0" distL="114300" distR="114300" simplePos="0" relativeHeight="251691008" behindDoc="1" locked="0" layoutInCell="1" allowOverlap="1" wp14:anchorId="79B0D43B" wp14:editId="0FCAD4E5">
              <wp:simplePos x="0" y="0"/>
              <wp:positionH relativeFrom="page">
                <wp:align>center</wp:align>
              </wp:positionH>
              <wp:positionV relativeFrom="bottomMargin">
                <wp:posOffset>74782</wp:posOffset>
              </wp:positionV>
              <wp:extent cx="5935980" cy="518160"/>
              <wp:effectExtent l="0" t="0" r="7620" b="15240"/>
              <wp:wrapSquare wrapText="bothSides"/>
              <wp:docPr id="7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5980" cy="51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rsidP="00FA5008">
                          <w:pPr>
                            <w:spacing w:before="12" w:line="229" w:lineRule="exact"/>
                            <w:ind w:left="20"/>
                            <w:rPr>
                              <w:b/>
                              <w:i/>
                              <w:sz w:val="20"/>
                            </w:rPr>
                          </w:pPr>
                          <w:r w:rsidRPr="00A12709">
                            <w:rPr>
                              <w:b/>
                              <w:i/>
                              <w:sz w:val="20"/>
                              <w14:shadow w14:blurRad="50800" w14:dist="38100" w14:dir="2700000" w14:sx="100000" w14:sy="100000" w14:kx="0" w14:ky="0" w14:algn="tl">
                                <w14:srgbClr w14:val="000000">
                                  <w14:alpha w14:val="60000"/>
                                </w14:srgbClr>
                              </w14:shadow>
                            </w:rPr>
                            <w:t>TODA</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PI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N</w:t>
                          </w:r>
                          <w:r>
                            <w:rPr>
                              <w:b/>
                              <w:i/>
                              <w:sz w:val="20"/>
                            </w:rPr>
                            <w:t xml:space="preserve"> </w:t>
                          </w:r>
                          <w:r w:rsidRPr="00A12709">
                            <w:rPr>
                              <w:b/>
                              <w:i/>
                              <w:sz w:val="20"/>
                              <w14:shadow w14:blurRad="50800" w14:dist="38100" w14:dir="2700000" w14:sx="100000" w14:sy="100000" w14:kx="0" w14:ky="0" w14:algn="tl">
                                <w14:srgbClr w14:val="000000">
                                  <w14:alpha w14:val="60000"/>
                                </w14:srgbClr>
                              </w14:shadow>
                            </w:rPr>
                            <w:t>PAP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ES</w:t>
                          </w:r>
                          <w:r>
                            <w:rPr>
                              <w:b/>
                              <w:i/>
                              <w:sz w:val="20"/>
                            </w:rPr>
                            <w:t xml:space="preserve"> </w:t>
                          </w:r>
                          <w:r w:rsidRPr="00A12709">
                            <w:rPr>
                              <w:b/>
                              <w:i/>
                              <w:sz w:val="20"/>
                              <w14:shadow w14:blurRad="50800" w14:dist="38100" w14:dir="2700000" w14:sx="100000" w14:sy="100000" w14:kx="0" w14:ky="0" w14:algn="tl">
                                <w14:srgbClr w14:val="000000">
                                  <w14:alpha w14:val="60000"/>
                                </w14:srgbClr>
                              </w14:shadow>
                            </w:rPr>
                            <w:t>UN</w:t>
                          </w:r>
                          <w:r>
                            <w:rPr>
                              <w:b/>
                              <w:i/>
                              <w:sz w:val="20"/>
                            </w:rPr>
                            <w:t xml:space="preserve"> </w:t>
                          </w:r>
                          <w:r w:rsidRPr="00A12709">
                            <w:rPr>
                              <w:b/>
                              <w:i/>
                              <w:sz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DOCUMENTO</w:t>
                          </w:r>
                          <w:r>
                            <w:rPr>
                              <w:b/>
                              <w:i/>
                              <w:sz w:val="20"/>
                            </w:rPr>
                            <w:t xml:space="preserve"> </w:t>
                          </w:r>
                          <w:r w:rsidRPr="00A12709">
                            <w:rPr>
                              <w:b/>
                              <w:i/>
                              <w:sz w:val="20"/>
                              <w14:shadow w14:blurRad="50800" w14:dist="38100" w14:dir="2700000" w14:sx="100000" w14:sy="100000" w14:kx="0" w14:ky="0" w14:algn="tl">
                                <w14:srgbClr w14:val="000000">
                                  <w14:alpha w14:val="60000"/>
                                </w14:srgbClr>
                              </w14:shadow>
                            </w:rPr>
                            <w:t>NO</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NTROLADO”</w:t>
                          </w:r>
                          <w:r>
                            <w:rPr>
                              <w:b/>
                              <w:i/>
                              <w:sz w:val="20"/>
                            </w:rPr>
                            <w:t xml:space="preserve"> </w:t>
                          </w:r>
                          <w:r w:rsidRPr="00A12709">
                            <w:rPr>
                              <w:b/>
                              <w:i/>
                              <w:sz w:val="20"/>
                              <w14:shadow w14:blurRad="50800" w14:dist="38100" w14:dir="2700000" w14:sx="100000" w14:sy="100000" w14:kx="0" w14:ky="0" w14:algn="tl">
                                <w14:srgbClr w14:val="000000">
                                  <w14:alpha w14:val="60000"/>
                                </w14:srgbClr>
                              </w14:shadow>
                            </w:rPr>
                            <w:t>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XCEPCIÓN</w:t>
                          </w:r>
                          <w:r>
                            <w:rPr>
                              <w:b/>
                              <w:i/>
                              <w:sz w:val="20"/>
                            </w:rPr>
                            <w:t xml:space="preserve"> </w:t>
                          </w:r>
                          <w:r w:rsidRPr="00A12709">
                            <w:rPr>
                              <w:b/>
                              <w:i/>
                              <w:sz w:val="20"/>
                              <w14:shadow w14:blurRad="50800" w14:dist="38100" w14:dir="2700000" w14:sx="100000" w14:sy="100000" w14:kx="0" w14:ky="0" w14:algn="tl">
                                <w14:srgbClr w14:val="000000">
                                  <w14:alpha w14:val="60000"/>
                                </w14:srgbClr>
                              </w14:shadow>
                            </w:rPr>
                            <w:t>D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ORIGINAL</w:t>
                          </w:r>
                        </w:p>
                        <w:p w:rsidR="00C604B5" w:rsidRDefault="00C604B5" w:rsidP="00FA5008">
                          <w:pPr>
                            <w:tabs>
                              <w:tab w:val="left" w:pos="4333"/>
                            </w:tabs>
                            <w:ind w:left="709" w:right="2728"/>
                            <w:rPr>
                              <w:sz w:val="12"/>
                            </w:rPr>
                          </w:pPr>
                          <w:r>
                            <w:rPr>
                              <w:sz w:val="12"/>
                            </w:rPr>
                            <w:t xml:space="preserve">                                                  SECRETARÍA</w:t>
                          </w:r>
                          <w:r>
                            <w:rPr>
                              <w:spacing w:val="-2"/>
                              <w:sz w:val="12"/>
                            </w:rPr>
                            <w:t xml:space="preserve"> </w:t>
                          </w:r>
                          <w:r>
                            <w:rPr>
                              <w:sz w:val="12"/>
                            </w:rPr>
                            <w:t>DE</w:t>
                          </w:r>
                          <w:r>
                            <w:rPr>
                              <w:spacing w:val="-2"/>
                              <w:sz w:val="12"/>
                            </w:rPr>
                            <w:t xml:space="preserve"> </w:t>
                          </w:r>
                          <w:r>
                            <w:rPr>
                              <w:sz w:val="12"/>
                            </w:rPr>
                            <w:t>EDUCACIÓN</w:t>
                          </w:r>
                          <w:r>
                            <w:rPr>
                              <w:sz w:val="12"/>
                            </w:rPr>
                            <w:tab/>
                            <w:t xml:space="preserve">AV. 16 DE SEPTIEMBRE No. 54                     SUBSECRETARÍA DE EDUCACIÓN SUPERIOR Y NORMAL </w:t>
                          </w:r>
                          <w:r>
                            <w:rPr>
                              <w:sz w:val="12"/>
                            </w:rPr>
                            <w:tab/>
                            <w:t>COACALCO DE BERRIOZÁBAL,</w:t>
                          </w:r>
                          <w:r>
                            <w:rPr>
                              <w:spacing w:val="-1"/>
                              <w:sz w:val="12"/>
                            </w:rPr>
                            <w:t xml:space="preserve"> </w:t>
                          </w:r>
                          <w:r>
                            <w:rPr>
                              <w:spacing w:val="-3"/>
                              <w:sz w:val="12"/>
                            </w:rPr>
                            <w:t>MÉXICO</w:t>
                          </w:r>
                        </w:p>
                        <w:p w:rsidR="00C604B5" w:rsidRDefault="00C604B5" w:rsidP="00FA5008">
                          <w:pPr>
                            <w:tabs>
                              <w:tab w:val="left" w:pos="4333"/>
                            </w:tabs>
                            <w:ind w:left="1222"/>
                            <w:rPr>
                              <w:sz w:val="12"/>
                            </w:rPr>
                          </w:pPr>
                          <w:r>
                            <w:rPr>
                              <w:sz w:val="12"/>
                            </w:rPr>
                            <w:t>DIRECCIÓN GENERAL DE</w:t>
                          </w:r>
                          <w:r>
                            <w:rPr>
                              <w:spacing w:val="-5"/>
                              <w:sz w:val="12"/>
                            </w:rPr>
                            <w:t xml:space="preserve"> </w:t>
                          </w:r>
                          <w:r>
                            <w:rPr>
                              <w:sz w:val="12"/>
                            </w:rPr>
                            <w:t>EDUCACIÓN</w:t>
                          </w:r>
                          <w:r>
                            <w:rPr>
                              <w:spacing w:val="-1"/>
                              <w:sz w:val="12"/>
                            </w:rPr>
                            <w:t xml:space="preserve"> </w:t>
                          </w:r>
                          <w:r>
                            <w:rPr>
                              <w:sz w:val="12"/>
                            </w:rPr>
                            <w:t>SUPERIOR</w:t>
                          </w:r>
                          <w:r>
                            <w:rPr>
                              <w:sz w:val="12"/>
                            </w:rPr>
                            <w:tab/>
                            <w:t>TELS. (0155) 2159-4324, 2159-4325,</w:t>
                          </w:r>
                          <w:r>
                            <w:rPr>
                              <w:spacing w:val="-1"/>
                              <w:sz w:val="12"/>
                            </w:rPr>
                            <w:t xml:space="preserve"> </w:t>
                          </w:r>
                          <w:r>
                            <w:rPr>
                              <w:sz w:val="12"/>
                            </w:rPr>
                            <w:t>2159-4468</w:t>
                          </w:r>
                        </w:p>
                        <w:p w:rsidR="00C604B5" w:rsidRDefault="00C604B5" w:rsidP="00FA5008">
                          <w:pPr>
                            <w:tabs>
                              <w:tab w:val="left" w:pos="4333"/>
                            </w:tabs>
                            <w:spacing w:before="1"/>
                            <w:ind w:left="655"/>
                            <w:rPr>
                              <w:sz w:val="12"/>
                            </w:rPr>
                          </w:pPr>
                          <w:r>
                            <w:rPr>
                              <w:sz w:val="12"/>
                            </w:rPr>
                            <w:t>TECNOLÓGICO DE ESTUDIOS SUPERIORES</w:t>
                          </w:r>
                          <w:r>
                            <w:rPr>
                              <w:spacing w:val="-9"/>
                              <w:sz w:val="12"/>
                            </w:rPr>
                            <w:t xml:space="preserve"> </w:t>
                          </w:r>
                          <w:r>
                            <w:rPr>
                              <w:sz w:val="12"/>
                            </w:rPr>
                            <w:t>DE</w:t>
                          </w:r>
                          <w:r>
                            <w:rPr>
                              <w:spacing w:val="-2"/>
                              <w:sz w:val="12"/>
                            </w:rPr>
                            <w:t xml:space="preserve"> </w:t>
                          </w:r>
                          <w:r>
                            <w:rPr>
                              <w:sz w:val="12"/>
                            </w:rPr>
                            <w:t>COACALCO</w:t>
                          </w:r>
                          <w:r>
                            <w:rPr>
                              <w:sz w:val="12"/>
                            </w:rPr>
                            <w:tab/>
                          </w:r>
                          <w:hyperlink r:id="rId1">
                            <w:r>
                              <w:rPr>
                                <w:sz w:val="12"/>
                              </w:rPr>
                              <w:t>www.tecnologicodecoacalco.edu.mx</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B0D43B" id="_x0000_t202" coordsize="21600,21600" o:spt="202" path="m,l,21600r21600,l21600,xe">
              <v:stroke joinstyle="miter"/>
              <v:path gradientshapeok="t" o:connecttype="rect"/>
            </v:shapetype>
            <v:shape id="_x0000_s1110" type="#_x0000_t202" style="position:absolute;margin-left:0;margin-top:5.9pt;width:467.4pt;height:40.8pt;z-index:-251625472;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" filled="f" stroked="f">
              <v:textbox inset="0,0,0,0">
                <w:txbxContent>
                  <w:p w:rsidR="00C604B5" w:rsidRDefault="00C604B5" w:rsidP="00FA5008">
                    <w:pPr>
                      <w:spacing w:before="12" w:line="229" w:lineRule="exact"/>
                      <w:ind w:left="20"/>
                      <w:rPr>
                        <w:b/>
                        <w:i/>
                        <w:sz w:val="20"/>
                      </w:rPr>
                    </w:pPr>
                    <w:r w:rsidRPr="00A12709">
                      <w:rPr>
                        <w:b/>
                        <w:i/>
                        <w:sz w:val="20"/>
                        <w14:shadow w14:blurRad="50800" w14:dist="38100" w14:dir="2700000" w14:sx="100000" w14:sy="100000" w14:kx="0" w14:ky="0" w14:algn="tl">
                          <w14:srgbClr w14:val="000000">
                            <w14:alpha w14:val="60000"/>
                          </w14:srgbClr>
                        </w14:shadow>
                      </w:rPr>
                      <w:t>TODA</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PI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N</w:t>
                    </w:r>
                    <w:r>
                      <w:rPr>
                        <w:b/>
                        <w:i/>
                        <w:sz w:val="20"/>
                      </w:rPr>
                      <w:t xml:space="preserve"> </w:t>
                    </w:r>
                    <w:r w:rsidRPr="00A12709">
                      <w:rPr>
                        <w:b/>
                        <w:i/>
                        <w:sz w:val="20"/>
                        <w14:shadow w14:blurRad="50800" w14:dist="38100" w14:dir="2700000" w14:sx="100000" w14:sy="100000" w14:kx="0" w14:ky="0" w14:algn="tl">
                          <w14:srgbClr w14:val="000000">
                            <w14:alpha w14:val="60000"/>
                          </w14:srgbClr>
                        </w14:shadow>
                      </w:rPr>
                      <w:t>PAP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ES</w:t>
                    </w:r>
                    <w:r>
                      <w:rPr>
                        <w:b/>
                        <w:i/>
                        <w:sz w:val="20"/>
                      </w:rPr>
                      <w:t xml:space="preserve"> </w:t>
                    </w:r>
                    <w:r w:rsidRPr="00A12709">
                      <w:rPr>
                        <w:b/>
                        <w:i/>
                        <w:sz w:val="20"/>
                        <w14:shadow w14:blurRad="50800" w14:dist="38100" w14:dir="2700000" w14:sx="100000" w14:sy="100000" w14:kx="0" w14:ky="0" w14:algn="tl">
                          <w14:srgbClr w14:val="000000">
                            <w14:alpha w14:val="60000"/>
                          </w14:srgbClr>
                        </w14:shadow>
                      </w:rPr>
                      <w:t>UN</w:t>
                    </w:r>
                    <w:r>
                      <w:rPr>
                        <w:b/>
                        <w:i/>
                        <w:sz w:val="20"/>
                      </w:rPr>
                      <w:t xml:space="preserve"> </w:t>
                    </w:r>
                    <w:r w:rsidRPr="00A12709">
                      <w:rPr>
                        <w:b/>
                        <w:i/>
                        <w:sz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DOCUMENTO</w:t>
                    </w:r>
                    <w:r>
                      <w:rPr>
                        <w:b/>
                        <w:i/>
                        <w:sz w:val="20"/>
                      </w:rPr>
                      <w:t xml:space="preserve"> </w:t>
                    </w:r>
                    <w:r w:rsidRPr="00A12709">
                      <w:rPr>
                        <w:b/>
                        <w:i/>
                        <w:sz w:val="20"/>
                        <w14:shadow w14:blurRad="50800" w14:dist="38100" w14:dir="2700000" w14:sx="100000" w14:sy="100000" w14:kx="0" w14:ky="0" w14:algn="tl">
                          <w14:srgbClr w14:val="000000">
                            <w14:alpha w14:val="60000"/>
                          </w14:srgbClr>
                        </w14:shadow>
                      </w:rPr>
                      <w:t>NO</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NTROLADO”</w:t>
                    </w:r>
                    <w:r>
                      <w:rPr>
                        <w:b/>
                        <w:i/>
                        <w:sz w:val="20"/>
                      </w:rPr>
                      <w:t xml:space="preserve"> </w:t>
                    </w:r>
                    <w:r w:rsidRPr="00A12709">
                      <w:rPr>
                        <w:b/>
                        <w:i/>
                        <w:sz w:val="20"/>
                        <w14:shadow w14:blurRad="50800" w14:dist="38100" w14:dir="2700000" w14:sx="100000" w14:sy="100000" w14:kx="0" w14:ky="0" w14:algn="tl">
                          <w14:srgbClr w14:val="000000">
                            <w14:alpha w14:val="60000"/>
                          </w14:srgbClr>
                        </w14:shadow>
                      </w:rPr>
                      <w:t>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XCEPCIÓN</w:t>
                    </w:r>
                    <w:r>
                      <w:rPr>
                        <w:b/>
                        <w:i/>
                        <w:sz w:val="20"/>
                      </w:rPr>
                      <w:t xml:space="preserve"> </w:t>
                    </w:r>
                    <w:r w:rsidRPr="00A12709">
                      <w:rPr>
                        <w:b/>
                        <w:i/>
                        <w:sz w:val="20"/>
                        <w14:shadow w14:blurRad="50800" w14:dist="38100" w14:dir="2700000" w14:sx="100000" w14:sy="100000" w14:kx="0" w14:ky="0" w14:algn="tl">
                          <w14:srgbClr w14:val="000000">
                            <w14:alpha w14:val="60000"/>
                          </w14:srgbClr>
                        </w14:shadow>
                      </w:rPr>
                      <w:t>D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ORIGINAL</w:t>
                    </w:r>
                  </w:p>
                  <w:p w:rsidR="00C604B5" w:rsidRDefault="00C604B5" w:rsidP="00FA5008">
                    <w:pPr>
                      <w:tabs>
                        <w:tab w:val="left" w:pos="4333"/>
                      </w:tabs>
                      <w:ind w:left="709" w:right="2728"/>
                      <w:rPr>
                        <w:sz w:val="12"/>
                      </w:rPr>
                    </w:pPr>
                    <w:r>
                      <w:rPr>
                        <w:sz w:val="12"/>
                      </w:rPr>
                      <w:t xml:space="preserve">                                                  SECRETARÍA</w:t>
                    </w:r>
                    <w:r>
                      <w:rPr>
                        <w:spacing w:val="-2"/>
                        <w:sz w:val="12"/>
                      </w:rPr>
                      <w:t xml:space="preserve"> </w:t>
                    </w:r>
                    <w:r>
                      <w:rPr>
                        <w:sz w:val="12"/>
                      </w:rPr>
                      <w:t>DE</w:t>
                    </w:r>
                    <w:r>
                      <w:rPr>
                        <w:spacing w:val="-2"/>
                        <w:sz w:val="12"/>
                      </w:rPr>
                      <w:t xml:space="preserve"> </w:t>
                    </w:r>
                    <w:r>
                      <w:rPr>
                        <w:sz w:val="12"/>
                      </w:rPr>
                      <w:t>EDUCACIÓN</w:t>
                    </w:r>
                    <w:r>
                      <w:rPr>
                        <w:sz w:val="12"/>
                      </w:rPr>
                      <w:tab/>
                      <w:t xml:space="preserve">AV. 16 DE SEPTIEMBRE No. 54                     SUBSECRETARÍA DE EDUCACIÓN SUPERIOR Y NORMAL </w:t>
                    </w:r>
                    <w:r>
                      <w:rPr>
                        <w:sz w:val="12"/>
                      </w:rPr>
                      <w:tab/>
                      <w:t>COACALCO DE BERRIOZÁBAL,</w:t>
                    </w:r>
                    <w:r>
                      <w:rPr>
                        <w:spacing w:val="-1"/>
                        <w:sz w:val="12"/>
                      </w:rPr>
                      <w:t xml:space="preserve"> </w:t>
                    </w:r>
                    <w:r>
                      <w:rPr>
                        <w:spacing w:val="-3"/>
                        <w:sz w:val="12"/>
                      </w:rPr>
                      <w:t>MÉXICO</w:t>
                    </w:r>
                  </w:p>
                  <w:p w:rsidR="00C604B5" w:rsidRDefault="00C604B5" w:rsidP="00FA5008">
                    <w:pPr>
                      <w:tabs>
                        <w:tab w:val="left" w:pos="4333"/>
                      </w:tabs>
                      <w:ind w:left="1222"/>
                      <w:rPr>
                        <w:sz w:val="12"/>
                      </w:rPr>
                    </w:pPr>
                    <w:r>
                      <w:rPr>
                        <w:sz w:val="12"/>
                      </w:rPr>
                      <w:t>DIRECCIÓN GENERAL DE</w:t>
                    </w:r>
                    <w:r>
                      <w:rPr>
                        <w:spacing w:val="-5"/>
                        <w:sz w:val="12"/>
                      </w:rPr>
                      <w:t xml:space="preserve"> </w:t>
                    </w:r>
                    <w:r>
                      <w:rPr>
                        <w:sz w:val="12"/>
                      </w:rPr>
                      <w:t>EDUCACIÓN</w:t>
                    </w:r>
                    <w:r>
                      <w:rPr>
                        <w:spacing w:val="-1"/>
                        <w:sz w:val="12"/>
                      </w:rPr>
                      <w:t xml:space="preserve"> </w:t>
                    </w:r>
                    <w:r>
                      <w:rPr>
                        <w:sz w:val="12"/>
                      </w:rPr>
                      <w:t>SUPERIOR</w:t>
                    </w:r>
                    <w:r>
                      <w:rPr>
                        <w:sz w:val="12"/>
                      </w:rPr>
                      <w:tab/>
                      <w:t>TELS. (0155) 2159-4324, 2159-4325,</w:t>
                    </w:r>
                    <w:r>
                      <w:rPr>
                        <w:spacing w:val="-1"/>
                        <w:sz w:val="12"/>
                      </w:rPr>
                      <w:t xml:space="preserve"> </w:t>
                    </w:r>
                    <w:r>
                      <w:rPr>
                        <w:sz w:val="12"/>
                      </w:rPr>
                      <w:t>2159-4468</w:t>
                    </w:r>
                  </w:p>
                  <w:p w:rsidR="00C604B5" w:rsidRDefault="00C604B5" w:rsidP="00FA5008">
                    <w:pPr>
                      <w:tabs>
                        <w:tab w:val="left" w:pos="4333"/>
                      </w:tabs>
                      <w:spacing w:before="1"/>
                      <w:ind w:left="655"/>
                      <w:rPr>
                        <w:sz w:val="12"/>
                      </w:rPr>
                    </w:pPr>
                    <w:r>
                      <w:rPr>
                        <w:sz w:val="12"/>
                      </w:rPr>
                      <w:t>TECNOLÓGICO DE ESTUDIOS SUPERIORES</w:t>
                    </w:r>
                    <w:r>
                      <w:rPr>
                        <w:spacing w:val="-9"/>
                        <w:sz w:val="12"/>
                      </w:rPr>
                      <w:t xml:space="preserve"> </w:t>
                    </w:r>
                    <w:r>
                      <w:rPr>
                        <w:sz w:val="12"/>
                      </w:rPr>
                      <w:t>DE</w:t>
                    </w:r>
                    <w:r>
                      <w:rPr>
                        <w:spacing w:val="-2"/>
                        <w:sz w:val="12"/>
                      </w:rPr>
                      <w:t xml:space="preserve"> </w:t>
                    </w:r>
                    <w:r>
                      <w:rPr>
                        <w:sz w:val="12"/>
                      </w:rPr>
                      <w:t>COACALCO</w:t>
                    </w:r>
                    <w:r>
                      <w:rPr>
                        <w:sz w:val="12"/>
                      </w:rPr>
                      <w:tab/>
                    </w:r>
                    <w:hyperlink r:id="rId2">
                      <w:r>
                        <w:rPr>
                          <w:sz w:val="12"/>
                        </w:rPr>
                        <w:t>www.tecnologicodecoacalco.edu.mx</w:t>
                      </w:r>
                    </w:hyperlink>
                  </w:p>
                </w:txbxContent>
              </v:textbox>
              <w10:wrap type="square" anchorx="page" anchory="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04B5" w:rsidRDefault="00C604B5">
    <w:pPr>
      <w:pStyle w:val="Textoindependiente"/>
      <w:spacing w:line="14" w:lineRule="auto"/>
      <w:rPr>
        <w:sz w:val="20"/>
      </w:rPr>
    </w:pPr>
    <w:r>
      <w:rPr>
        <w:noProof/>
        <w:lang w:val="es-MX" w:eastAsia="es-MX" w:bidi="ar-SA"/>
      </w:rPr>
      <mc:AlternateContent>
        <mc:Choice Requires="wps">
          <w:drawing>
            <wp:anchor distT="0" distB="0" distL="114300" distR="114300" simplePos="0" relativeHeight="249864192" behindDoc="1" locked="0" layoutInCell="1" allowOverlap="1" wp14:anchorId="41DFE387" wp14:editId="45287734">
              <wp:simplePos x="0" y="0"/>
              <wp:positionH relativeFrom="page">
                <wp:posOffset>774700</wp:posOffset>
              </wp:positionH>
              <wp:positionV relativeFrom="bottomMargin">
                <wp:align>top</wp:align>
              </wp:positionV>
              <wp:extent cx="5935980" cy="518160"/>
              <wp:effectExtent l="0" t="0" r="7620" b="15240"/>
              <wp:wrapNone/>
              <wp:docPr id="5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5980" cy="51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604B5" w:rsidRDefault="00C604B5">
                          <w:pPr>
                            <w:spacing w:before="12" w:line="229" w:lineRule="exact"/>
                            <w:ind w:left="20"/>
                            <w:rPr>
                              <w:b/>
                              <w:i/>
                              <w:sz w:val="20"/>
                            </w:rPr>
                          </w:pPr>
                          <w:r w:rsidRPr="00A12709">
                            <w:rPr>
                              <w:b/>
                              <w:i/>
                              <w:sz w:val="20"/>
                              <w14:shadow w14:blurRad="50800" w14:dist="38100" w14:dir="2700000" w14:sx="100000" w14:sy="100000" w14:kx="0" w14:ky="0" w14:algn="tl">
                                <w14:srgbClr w14:val="000000">
                                  <w14:alpha w14:val="60000"/>
                                </w14:srgbClr>
                              </w14:shadow>
                            </w:rPr>
                            <w:t>TODA</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PI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N</w:t>
                          </w:r>
                          <w:r>
                            <w:rPr>
                              <w:b/>
                              <w:i/>
                              <w:sz w:val="20"/>
                            </w:rPr>
                            <w:t xml:space="preserve"> </w:t>
                          </w:r>
                          <w:r w:rsidRPr="00A12709">
                            <w:rPr>
                              <w:b/>
                              <w:i/>
                              <w:sz w:val="20"/>
                              <w14:shadow w14:blurRad="50800" w14:dist="38100" w14:dir="2700000" w14:sx="100000" w14:sy="100000" w14:kx="0" w14:ky="0" w14:algn="tl">
                                <w14:srgbClr w14:val="000000">
                                  <w14:alpha w14:val="60000"/>
                                </w14:srgbClr>
                              </w14:shadow>
                            </w:rPr>
                            <w:t>PAP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ES</w:t>
                          </w:r>
                          <w:r>
                            <w:rPr>
                              <w:b/>
                              <w:i/>
                              <w:sz w:val="20"/>
                            </w:rPr>
                            <w:t xml:space="preserve"> </w:t>
                          </w:r>
                          <w:r w:rsidRPr="00A12709">
                            <w:rPr>
                              <w:b/>
                              <w:i/>
                              <w:sz w:val="20"/>
                              <w14:shadow w14:blurRad="50800" w14:dist="38100" w14:dir="2700000" w14:sx="100000" w14:sy="100000" w14:kx="0" w14:ky="0" w14:algn="tl">
                                <w14:srgbClr w14:val="000000">
                                  <w14:alpha w14:val="60000"/>
                                </w14:srgbClr>
                              </w14:shadow>
                            </w:rPr>
                            <w:t>UN</w:t>
                          </w:r>
                          <w:r>
                            <w:rPr>
                              <w:b/>
                              <w:i/>
                              <w:sz w:val="20"/>
                            </w:rPr>
                            <w:t xml:space="preserve"> </w:t>
                          </w:r>
                          <w:r w:rsidRPr="00A12709">
                            <w:rPr>
                              <w:b/>
                              <w:i/>
                              <w:sz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DOCUMENTO</w:t>
                          </w:r>
                          <w:r>
                            <w:rPr>
                              <w:b/>
                              <w:i/>
                              <w:sz w:val="20"/>
                            </w:rPr>
                            <w:t xml:space="preserve"> </w:t>
                          </w:r>
                          <w:r w:rsidRPr="00A12709">
                            <w:rPr>
                              <w:b/>
                              <w:i/>
                              <w:sz w:val="20"/>
                              <w14:shadow w14:blurRad="50800" w14:dist="38100" w14:dir="2700000" w14:sx="100000" w14:sy="100000" w14:kx="0" w14:ky="0" w14:algn="tl">
                                <w14:srgbClr w14:val="000000">
                                  <w14:alpha w14:val="60000"/>
                                </w14:srgbClr>
                              </w14:shadow>
                            </w:rPr>
                            <w:t>NO</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NTROLADO”</w:t>
                          </w:r>
                          <w:r>
                            <w:rPr>
                              <w:b/>
                              <w:i/>
                              <w:sz w:val="20"/>
                            </w:rPr>
                            <w:t xml:space="preserve"> </w:t>
                          </w:r>
                          <w:r w:rsidRPr="00A12709">
                            <w:rPr>
                              <w:b/>
                              <w:i/>
                              <w:sz w:val="20"/>
                              <w14:shadow w14:blurRad="50800" w14:dist="38100" w14:dir="2700000" w14:sx="100000" w14:sy="100000" w14:kx="0" w14:ky="0" w14:algn="tl">
                                <w14:srgbClr w14:val="000000">
                                  <w14:alpha w14:val="60000"/>
                                </w14:srgbClr>
                              </w14:shadow>
                            </w:rPr>
                            <w:t>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XCEPCIÓN</w:t>
                          </w:r>
                          <w:r>
                            <w:rPr>
                              <w:b/>
                              <w:i/>
                              <w:sz w:val="20"/>
                            </w:rPr>
                            <w:t xml:space="preserve"> </w:t>
                          </w:r>
                          <w:r w:rsidRPr="00A12709">
                            <w:rPr>
                              <w:b/>
                              <w:i/>
                              <w:sz w:val="20"/>
                              <w14:shadow w14:blurRad="50800" w14:dist="38100" w14:dir="2700000" w14:sx="100000" w14:sy="100000" w14:kx="0" w14:ky="0" w14:algn="tl">
                                <w14:srgbClr w14:val="000000">
                                  <w14:alpha w14:val="60000"/>
                                </w14:srgbClr>
                              </w14:shadow>
                            </w:rPr>
                            <w:t>D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ORIGINAL</w:t>
                          </w:r>
                        </w:p>
                        <w:tbl>
                          <w:tblPr>
                            <w:tblStyle w:val="Tablaconcuadrcula"/>
                            <w:tblW w:w="9444" w:type="dxa"/>
                            <w:tblInd w:w="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9"/>
                            <w:gridCol w:w="4975"/>
                          </w:tblGrid>
                          <w:tr w:rsidR="00C604B5" w:rsidRPr="00017339" w:rsidTr="00AD3FFB">
                            <w:tc>
                              <w:tcPr>
                                <w:tcW w:w="4469" w:type="dxa"/>
                              </w:tcPr>
                              <w:p w:rsidR="00C604B5" w:rsidRPr="00017339" w:rsidRDefault="00C604B5" w:rsidP="00E76D8F">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SECRETARÍA DE EDUCACIÓN</w:t>
                                </w:r>
                              </w:p>
                            </w:tc>
                            <w:tc>
                              <w:tcPr>
                                <w:tcW w:w="4975" w:type="dxa"/>
                              </w:tcPr>
                              <w:p w:rsidR="00C604B5" w:rsidRPr="00017339" w:rsidRDefault="00C604B5" w:rsidP="00E76D8F">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AV. 16 DE SEPTIEMBRE No. 54</w:t>
                                </w:r>
                              </w:p>
                            </w:tc>
                          </w:tr>
                          <w:tr w:rsidR="00C604B5" w:rsidRPr="00017339" w:rsidTr="00AD3FFB">
                            <w:tc>
                              <w:tcPr>
                                <w:tcW w:w="4469" w:type="dxa"/>
                              </w:tcPr>
                              <w:p w:rsidR="00C604B5" w:rsidRPr="00017339" w:rsidRDefault="00C604B5" w:rsidP="00E76D8F">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    SUBSECRETARÍA DE EDUCACIÓN  SUPERIOR Y NORMAL </w:t>
                                </w:r>
                              </w:p>
                            </w:tc>
                            <w:tc>
                              <w:tcPr>
                                <w:tcW w:w="4975" w:type="dxa"/>
                              </w:tcPr>
                              <w:p w:rsidR="00C604B5" w:rsidRPr="00017339" w:rsidRDefault="00C604B5" w:rsidP="00E76D8F">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COACALCO DE BERRIOZÁBAL, MÉXICO </w:t>
                                </w:r>
                              </w:p>
                            </w:tc>
                          </w:tr>
                          <w:tr w:rsidR="00C604B5" w:rsidRPr="00017339" w:rsidTr="00AD3FFB">
                            <w:tc>
                              <w:tcPr>
                                <w:tcW w:w="4469" w:type="dxa"/>
                              </w:tcPr>
                              <w:p w:rsidR="00C604B5" w:rsidRPr="00017339" w:rsidRDefault="00C604B5" w:rsidP="00E76D8F">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       DIRECCIÓN GENERAL DE EDUCACIÓN SUPERIOR</w:t>
                                </w:r>
                              </w:p>
                            </w:tc>
                            <w:tc>
                              <w:tcPr>
                                <w:tcW w:w="4975" w:type="dxa"/>
                              </w:tcPr>
                              <w:p w:rsidR="00C604B5" w:rsidRPr="00017339" w:rsidRDefault="00C604B5" w:rsidP="00E76D8F">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TELS. (0155) 2159-4324, 2159-4325, 2159-4468</w:t>
                                </w:r>
                              </w:p>
                            </w:tc>
                          </w:tr>
                          <w:tr w:rsidR="00C604B5" w:rsidRPr="00017339" w:rsidTr="00AD3FFB">
                            <w:tc>
                              <w:tcPr>
                                <w:tcW w:w="4469" w:type="dxa"/>
                              </w:tcPr>
                              <w:p w:rsidR="00C604B5" w:rsidRPr="00017339" w:rsidRDefault="00C604B5" w:rsidP="00E76D8F">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TECNOLÓGICO DE ESTUDIOS SUPERIORES DE COACALCO</w:t>
                                </w:r>
                              </w:p>
                            </w:tc>
                            <w:tc>
                              <w:tcPr>
                                <w:tcW w:w="4975" w:type="dxa"/>
                              </w:tcPr>
                              <w:p w:rsidR="00C604B5" w:rsidRPr="00017339" w:rsidRDefault="00C604B5" w:rsidP="00E76D8F">
                                <w:pPr>
                                  <w:rPr>
                                    <w:rFonts w:ascii="HelveticaNeueLT Std" w:eastAsiaTheme="minorHAnsi" w:hAnsi="HelveticaNeueLT Std"/>
                                    <w:sz w:val="12"/>
                                    <w:szCs w:val="16"/>
                                    <w:lang w:bidi="ar-SA"/>
                                  </w:rPr>
                                </w:pPr>
                                <w:hyperlink r:id="rId1" w:history="1">
                                  <w:r w:rsidRPr="00017339">
                                    <w:rPr>
                                      <w:rFonts w:ascii="HelveticaNeueLT Std" w:eastAsiaTheme="minorHAnsi" w:hAnsi="HelveticaNeueLT Std"/>
                                      <w:color w:val="0000FF" w:themeColor="hyperlink"/>
                                      <w:sz w:val="12"/>
                                      <w:szCs w:val="16"/>
                                      <w:u w:val="single"/>
                                      <w:lang w:bidi="ar-SA"/>
                                    </w:rPr>
                                    <w:t>www.tecnologicodecoacalco.edu.mx</w:t>
                                  </w:r>
                                </w:hyperlink>
                                <w:r w:rsidRPr="00017339">
                                  <w:rPr>
                                    <w:rFonts w:ascii="HelveticaNeueLT Std" w:eastAsiaTheme="minorHAnsi" w:hAnsi="HelveticaNeueLT Std"/>
                                    <w:sz w:val="12"/>
                                    <w:szCs w:val="16"/>
                                    <w:lang w:bidi="ar-SA"/>
                                  </w:rPr>
                                  <w:t xml:space="preserve"> </w:t>
                                </w:r>
                              </w:p>
                            </w:tc>
                          </w:tr>
                        </w:tbl>
                        <w:p w:rsidR="00C604B5" w:rsidRDefault="00C604B5">
                          <w:pPr>
                            <w:tabs>
                              <w:tab w:val="left" w:pos="4333"/>
                            </w:tabs>
                            <w:spacing w:before="1"/>
                            <w:ind w:left="655"/>
                            <w:rPr>
                              <w:sz w:val="1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DFE387" id="_x0000_t202" coordsize="21600,21600" o:spt="202" path="m,l,21600r21600,l21600,xe">
              <v:stroke joinstyle="miter"/>
              <v:path gradientshapeok="t" o:connecttype="rect"/>
            </v:shapetype>
            <v:shape id="Text Box 1" o:spid="_x0000_s1111" type="#_x0000_t202" style="position:absolute;margin-left:61pt;margin-top:0;width:467.4pt;height:40.8pt;z-index:-253452288;visibility:visible;mso-wrap-style:square;mso-width-percent:0;mso-height-percent:0;mso-wrap-distance-left:9pt;mso-wrap-distance-top:0;mso-wrap-distance-right:9pt;mso-wrap-distance-bottom:0;mso-position-horizontal:absolute;mso-position-horizontal-relative:page;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" filled="f" stroked="f">
              <v:textbox inset="0,0,0,0">
                <w:txbxContent>
                  <w:p w:rsidR="00C604B5" w:rsidRDefault="00C604B5">
                    <w:pPr>
                      <w:spacing w:before="12" w:line="229" w:lineRule="exact"/>
                      <w:ind w:left="20"/>
                      <w:rPr>
                        <w:b/>
                        <w:i/>
                        <w:sz w:val="20"/>
                      </w:rPr>
                    </w:pPr>
                    <w:r w:rsidRPr="00A12709">
                      <w:rPr>
                        <w:b/>
                        <w:i/>
                        <w:sz w:val="20"/>
                        <w14:shadow w14:blurRad="50800" w14:dist="38100" w14:dir="2700000" w14:sx="100000" w14:sy="100000" w14:kx="0" w14:ky="0" w14:algn="tl">
                          <w14:srgbClr w14:val="000000">
                            <w14:alpha w14:val="60000"/>
                          </w14:srgbClr>
                        </w14:shadow>
                      </w:rPr>
                      <w:t>TODA</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PI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N</w:t>
                    </w:r>
                    <w:r>
                      <w:rPr>
                        <w:b/>
                        <w:i/>
                        <w:sz w:val="20"/>
                      </w:rPr>
                      <w:t xml:space="preserve"> </w:t>
                    </w:r>
                    <w:r w:rsidRPr="00A12709">
                      <w:rPr>
                        <w:b/>
                        <w:i/>
                        <w:sz w:val="20"/>
                        <w14:shadow w14:blurRad="50800" w14:dist="38100" w14:dir="2700000" w14:sx="100000" w14:sy="100000" w14:kx="0" w14:ky="0" w14:algn="tl">
                          <w14:srgbClr w14:val="000000">
                            <w14:alpha w14:val="60000"/>
                          </w14:srgbClr>
                        </w14:shadow>
                      </w:rPr>
                      <w:t>PAP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ES</w:t>
                    </w:r>
                    <w:r>
                      <w:rPr>
                        <w:b/>
                        <w:i/>
                        <w:sz w:val="20"/>
                      </w:rPr>
                      <w:t xml:space="preserve"> </w:t>
                    </w:r>
                    <w:r w:rsidRPr="00A12709">
                      <w:rPr>
                        <w:b/>
                        <w:i/>
                        <w:sz w:val="20"/>
                        <w14:shadow w14:blurRad="50800" w14:dist="38100" w14:dir="2700000" w14:sx="100000" w14:sy="100000" w14:kx="0" w14:ky="0" w14:algn="tl">
                          <w14:srgbClr w14:val="000000">
                            <w14:alpha w14:val="60000"/>
                          </w14:srgbClr>
                        </w14:shadow>
                      </w:rPr>
                      <w:t>UN</w:t>
                    </w:r>
                    <w:r>
                      <w:rPr>
                        <w:b/>
                        <w:i/>
                        <w:sz w:val="20"/>
                      </w:rPr>
                      <w:t xml:space="preserve"> </w:t>
                    </w:r>
                    <w:r w:rsidRPr="00A12709">
                      <w:rPr>
                        <w:b/>
                        <w:i/>
                        <w:sz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DOCUMENTO</w:t>
                    </w:r>
                    <w:r>
                      <w:rPr>
                        <w:b/>
                        <w:i/>
                        <w:sz w:val="20"/>
                      </w:rPr>
                      <w:t xml:space="preserve"> </w:t>
                    </w:r>
                    <w:r w:rsidRPr="00A12709">
                      <w:rPr>
                        <w:b/>
                        <w:i/>
                        <w:sz w:val="20"/>
                        <w14:shadow w14:blurRad="50800" w14:dist="38100" w14:dir="2700000" w14:sx="100000" w14:sy="100000" w14:kx="0" w14:ky="0" w14:algn="tl">
                          <w14:srgbClr w14:val="000000">
                            <w14:alpha w14:val="60000"/>
                          </w14:srgbClr>
                        </w14:shadow>
                      </w:rPr>
                      <w:t>NO</w:t>
                    </w:r>
                    <w:r>
                      <w:rPr>
                        <w:b/>
                        <w:i/>
                        <w:sz w:val="20"/>
                      </w:rPr>
                      <w:t xml:space="preserve"> </w:t>
                    </w:r>
                    <w:r w:rsidRPr="00A12709">
                      <w:rPr>
                        <w:b/>
                        <w:i/>
                        <w:sz w:val="20"/>
                        <w14:shadow w14:blurRad="50800" w14:dist="38100" w14:dir="2700000" w14:sx="100000" w14:sy="100000" w14:kx="0" w14:ky="0" w14:algn="tl">
                          <w14:srgbClr w14:val="000000">
                            <w14:alpha w14:val="60000"/>
                          </w14:srgbClr>
                        </w14:shadow>
                      </w:rPr>
                      <w:t>CONTROLADO”</w:t>
                    </w:r>
                    <w:r>
                      <w:rPr>
                        <w:b/>
                        <w:i/>
                        <w:sz w:val="20"/>
                      </w:rPr>
                      <w:t xml:space="preserve"> </w:t>
                    </w:r>
                    <w:r w:rsidRPr="00A12709">
                      <w:rPr>
                        <w:b/>
                        <w:i/>
                        <w:sz w:val="20"/>
                        <w14:shadow w14:blurRad="50800" w14:dist="38100" w14:dir="2700000" w14:sx="100000" w14:sy="100000" w14:kx="0" w14:ky="0" w14:algn="tl">
                          <w14:srgbClr w14:val="000000">
                            <w14:alpha w14:val="60000"/>
                          </w14:srgbClr>
                        </w14:shadow>
                      </w:rPr>
                      <w:t>A</w:t>
                    </w:r>
                    <w:r>
                      <w:rPr>
                        <w:b/>
                        <w:i/>
                        <w:sz w:val="20"/>
                      </w:rPr>
                      <w:t xml:space="preserve"> </w:t>
                    </w:r>
                    <w:r w:rsidRPr="00A12709">
                      <w:rPr>
                        <w:b/>
                        <w:i/>
                        <w:sz w:val="20"/>
                        <w14:shadow w14:blurRad="50800" w14:dist="38100" w14:dir="2700000" w14:sx="100000" w14:sy="100000" w14:kx="0" w14:ky="0" w14:algn="tl">
                          <w14:srgbClr w14:val="000000">
                            <w14:alpha w14:val="60000"/>
                          </w14:srgbClr>
                        </w14:shadow>
                      </w:rPr>
                      <w:t>EXCEPCIÓN</w:t>
                    </w:r>
                    <w:r>
                      <w:rPr>
                        <w:b/>
                        <w:i/>
                        <w:sz w:val="20"/>
                      </w:rPr>
                      <w:t xml:space="preserve"> </w:t>
                    </w:r>
                    <w:r w:rsidRPr="00A12709">
                      <w:rPr>
                        <w:b/>
                        <w:i/>
                        <w:sz w:val="20"/>
                        <w14:shadow w14:blurRad="50800" w14:dist="38100" w14:dir="2700000" w14:sx="100000" w14:sy="100000" w14:kx="0" w14:ky="0" w14:algn="tl">
                          <w14:srgbClr w14:val="000000">
                            <w14:alpha w14:val="60000"/>
                          </w14:srgbClr>
                        </w14:shadow>
                      </w:rPr>
                      <w:t>DEL</w:t>
                    </w:r>
                    <w:r>
                      <w:rPr>
                        <w:b/>
                        <w:i/>
                        <w:sz w:val="20"/>
                      </w:rPr>
                      <w:t xml:space="preserve"> </w:t>
                    </w:r>
                    <w:r w:rsidRPr="00A12709">
                      <w:rPr>
                        <w:b/>
                        <w:i/>
                        <w:sz w:val="20"/>
                        <w14:shadow w14:blurRad="50800" w14:dist="38100" w14:dir="2700000" w14:sx="100000" w14:sy="100000" w14:kx="0" w14:ky="0" w14:algn="tl">
                          <w14:srgbClr w14:val="000000">
                            <w14:alpha w14:val="60000"/>
                          </w14:srgbClr>
                        </w14:shadow>
                      </w:rPr>
                      <w:t>ORIGINAL</w:t>
                    </w:r>
                  </w:p>
                  <w:tbl>
                    <w:tblPr>
                      <w:tblStyle w:val="Tablaconcuadrcula"/>
                      <w:tblW w:w="9444" w:type="dxa"/>
                      <w:tblInd w:w="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9"/>
                      <w:gridCol w:w="4975"/>
                    </w:tblGrid>
                    <w:tr w:rsidR="00C604B5" w:rsidRPr="00017339" w:rsidTr="00AD3FFB">
                      <w:tc>
                        <w:tcPr>
                          <w:tcW w:w="4469" w:type="dxa"/>
                        </w:tcPr>
                        <w:p w:rsidR="00C604B5" w:rsidRPr="00017339" w:rsidRDefault="00C604B5" w:rsidP="00E76D8F">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SECRETARÍA DE EDUCACIÓN</w:t>
                          </w:r>
                        </w:p>
                      </w:tc>
                      <w:tc>
                        <w:tcPr>
                          <w:tcW w:w="4975" w:type="dxa"/>
                        </w:tcPr>
                        <w:p w:rsidR="00C604B5" w:rsidRPr="00017339" w:rsidRDefault="00C604B5" w:rsidP="00E76D8F">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AV. 16 DE SEPTIEMBRE No. 54</w:t>
                          </w:r>
                        </w:p>
                      </w:tc>
                    </w:tr>
                    <w:tr w:rsidR="00C604B5" w:rsidRPr="00017339" w:rsidTr="00AD3FFB">
                      <w:tc>
                        <w:tcPr>
                          <w:tcW w:w="4469" w:type="dxa"/>
                        </w:tcPr>
                        <w:p w:rsidR="00C604B5" w:rsidRPr="00017339" w:rsidRDefault="00C604B5" w:rsidP="00E76D8F">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    SUBSECRETARÍA DE EDUCACIÓN  SUPERIOR Y NORMAL </w:t>
                          </w:r>
                        </w:p>
                      </w:tc>
                      <w:tc>
                        <w:tcPr>
                          <w:tcW w:w="4975" w:type="dxa"/>
                        </w:tcPr>
                        <w:p w:rsidR="00C604B5" w:rsidRPr="00017339" w:rsidRDefault="00C604B5" w:rsidP="00E76D8F">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COACALCO DE BERRIOZÁBAL, MÉXICO </w:t>
                          </w:r>
                        </w:p>
                      </w:tc>
                    </w:tr>
                    <w:tr w:rsidR="00C604B5" w:rsidRPr="00017339" w:rsidTr="00AD3FFB">
                      <w:tc>
                        <w:tcPr>
                          <w:tcW w:w="4469" w:type="dxa"/>
                        </w:tcPr>
                        <w:p w:rsidR="00C604B5" w:rsidRPr="00017339" w:rsidRDefault="00C604B5" w:rsidP="00E76D8F">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 xml:space="preserve">       DIRECCIÓN GENERAL DE EDUCACIÓN SUPERIOR</w:t>
                          </w:r>
                        </w:p>
                      </w:tc>
                      <w:tc>
                        <w:tcPr>
                          <w:tcW w:w="4975" w:type="dxa"/>
                        </w:tcPr>
                        <w:p w:rsidR="00C604B5" w:rsidRPr="00017339" w:rsidRDefault="00C604B5" w:rsidP="00E76D8F">
                          <w:pPr>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TELS. (0155) 2159-4324, 2159-4325, 2159-4468</w:t>
                          </w:r>
                        </w:p>
                      </w:tc>
                    </w:tr>
                    <w:tr w:rsidR="00C604B5" w:rsidRPr="00017339" w:rsidTr="00AD3FFB">
                      <w:tc>
                        <w:tcPr>
                          <w:tcW w:w="4469" w:type="dxa"/>
                        </w:tcPr>
                        <w:p w:rsidR="00C604B5" w:rsidRPr="00017339" w:rsidRDefault="00C604B5" w:rsidP="00E76D8F">
                          <w:pPr>
                            <w:jc w:val="right"/>
                            <w:rPr>
                              <w:rFonts w:ascii="HelveticaNeueLT Std" w:eastAsiaTheme="minorHAnsi" w:hAnsi="HelveticaNeueLT Std"/>
                              <w:sz w:val="12"/>
                              <w:szCs w:val="16"/>
                              <w:lang w:bidi="ar-SA"/>
                            </w:rPr>
                          </w:pPr>
                          <w:r w:rsidRPr="00017339">
                            <w:rPr>
                              <w:rFonts w:ascii="HelveticaNeueLT Std" w:eastAsiaTheme="minorHAnsi" w:hAnsi="HelveticaNeueLT Std"/>
                              <w:sz w:val="12"/>
                              <w:szCs w:val="16"/>
                              <w:lang w:bidi="ar-SA"/>
                            </w:rPr>
                            <w:t>TECNOLÓGICO DE ESTUDIOS SUPERIORES DE COACALCO</w:t>
                          </w:r>
                        </w:p>
                      </w:tc>
                      <w:tc>
                        <w:tcPr>
                          <w:tcW w:w="4975" w:type="dxa"/>
                        </w:tcPr>
                        <w:p w:rsidR="00C604B5" w:rsidRPr="00017339" w:rsidRDefault="00C604B5" w:rsidP="00E76D8F">
                          <w:pPr>
                            <w:rPr>
                              <w:rFonts w:ascii="HelveticaNeueLT Std" w:eastAsiaTheme="minorHAnsi" w:hAnsi="HelveticaNeueLT Std"/>
                              <w:sz w:val="12"/>
                              <w:szCs w:val="16"/>
                              <w:lang w:bidi="ar-SA"/>
                            </w:rPr>
                          </w:pPr>
                          <w:hyperlink r:id="rId2" w:history="1">
                            <w:r w:rsidRPr="00017339">
                              <w:rPr>
                                <w:rFonts w:ascii="HelveticaNeueLT Std" w:eastAsiaTheme="minorHAnsi" w:hAnsi="HelveticaNeueLT Std"/>
                                <w:color w:val="0000FF" w:themeColor="hyperlink"/>
                                <w:sz w:val="12"/>
                                <w:szCs w:val="16"/>
                                <w:u w:val="single"/>
                                <w:lang w:bidi="ar-SA"/>
                              </w:rPr>
                              <w:t>www.tecnologicodecoacalco.edu.mx</w:t>
                            </w:r>
                          </w:hyperlink>
                          <w:r w:rsidRPr="00017339">
                            <w:rPr>
                              <w:rFonts w:ascii="HelveticaNeueLT Std" w:eastAsiaTheme="minorHAnsi" w:hAnsi="HelveticaNeueLT Std"/>
                              <w:sz w:val="12"/>
                              <w:szCs w:val="16"/>
                              <w:lang w:bidi="ar-SA"/>
                            </w:rPr>
                            <w:t xml:space="preserve"> </w:t>
                          </w:r>
                        </w:p>
                      </w:tc>
                    </w:tr>
                  </w:tbl>
                  <w:p w:rsidR="00C604B5" w:rsidRDefault="00C604B5">
                    <w:pPr>
                      <w:tabs>
                        <w:tab w:val="left" w:pos="4333"/>
                      </w:tabs>
                      <w:spacing w:before="1"/>
                      <w:ind w:left="655"/>
                      <w:rPr>
                        <w:sz w:val="12"/>
                      </w:rPr>
                    </w:pPr>
                  </w:p>
                </w:txbxContent>
              </v:textbox>
              <w10:wrap anchorx="page" anchory="margin"/>
            </v:shape>
          </w:pict>
        </mc:Fallback>
      </mc:AlternateContent>
    </w:r>
    <w:r>
      <w:rPr>
        <w:noProof/>
        <w:lang w:val="es-MX" w:eastAsia="es-MX" w:bidi="ar-SA"/>
      </w:rPr>
      <mc:AlternateContent>
        <mc:Choice Requires="wpg">
          <w:drawing>
            <wp:anchor distT="0" distB="0" distL="114300" distR="114300" simplePos="0" relativeHeight="249863168" behindDoc="1" locked="0" layoutInCell="1" allowOverlap="1" wp14:anchorId="5CD42421" wp14:editId="517AE9A4">
              <wp:simplePos x="0" y="0"/>
              <wp:positionH relativeFrom="page">
                <wp:align>center</wp:align>
              </wp:positionH>
              <wp:positionV relativeFrom="page">
                <wp:posOffset>9456420</wp:posOffset>
              </wp:positionV>
              <wp:extent cx="5917565" cy="18415"/>
              <wp:effectExtent l="0" t="0" r="6985" b="635"/>
              <wp:wrapNone/>
              <wp:docPr id="5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7565" cy="18415"/>
                        <a:chOff x="1464" y="14604"/>
                        <a:chExt cx="9319" cy="29"/>
                      </a:xfrm>
                    </wpg:grpSpPr>
                    <wps:wsp>
                      <wps:cNvPr id="56" name="Rectangle 4"/>
                      <wps:cNvSpPr>
                        <a:spLocks noChangeArrowheads="1"/>
                      </wps:cNvSpPr>
                      <wps:spPr bwMode="auto">
                        <a:xfrm>
                          <a:off x="1471" y="14610"/>
                          <a:ext cx="9311" cy="2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3"/>
                      <wps:cNvSpPr>
                        <a:spLocks noChangeArrowheads="1"/>
                      </wps:cNvSpPr>
                      <wps:spPr bwMode="auto">
                        <a:xfrm>
                          <a:off x="1464" y="14603"/>
                          <a:ext cx="9311" cy="2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A17BF0" id="Group 2" o:spid="_x0000_s1026" style="position:absolute;margin-left:0;margin-top:744.6pt;width:465.95pt;height:1.45pt;z-index:-253453312;mso-position-horizontal:center;mso-position-horizontal-relative:page;mso-position-vertical-relative:page" coordorigin="1464,14604" coordsize="931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">
              <v:rect id="Rectangle 4" o:spid="_x0000_s1027" style="position:absolute;left:1471;top:14610;width:9311;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" fillcolor="silver" stroked="f"/>
              <v:rect id="Rectangle 3" o:spid="_x0000_s1028" style="position:absolute;left:1464;top:14603;width:9311;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" fillcolor="black" stroked="f"/>
              <w10:wrap anchorx="page" anchory="page"/>
            </v:group>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6124" w:rsidRDefault="00C76124">
      <w:r>
        <w:separator/>
      </w:r>
    </w:p>
  </w:footnote>
  <w:footnote w:type="continuationSeparator" w:id="0">
    <w:p w:rsidR="00C76124" w:rsidRDefault="00C7612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04B5" w:rsidRDefault="00C604B5">
    <w:pPr>
      <w:pStyle w:val="Textoindependiente"/>
      <w:spacing w:line="14" w:lineRule="auto"/>
      <w:rPr>
        <w:sz w:val="20"/>
      </w:rPr>
    </w:pPr>
    <w:r>
      <w:rPr>
        <w:noProof/>
        <w:lang w:val="es-MX" w:eastAsia="es-MX" w:bidi="ar-SA"/>
      </w:rPr>
      <mc:AlternateContent>
        <mc:Choice Requires="wps">
          <w:drawing>
            <wp:anchor distT="0" distB="0" distL="114300" distR="114300" simplePos="0" relativeHeight="251688960" behindDoc="1" locked="0" layoutInCell="1" allowOverlap="1" wp14:anchorId="08304527" wp14:editId="3ED9B0F3">
              <wp:simplePos x="0" y="0"/>
              <wp:positionH relativeFrom="page">
                <wp:posOffset>283210</wp:posOffset>
              </wp:positionH>
              <wp:positionV relativeFrom="topMargin">
                <wp:align>bottom</wp:align>
              </wp:positionV>
              <wp:extent cx="7096760" cy="1229360"/>
              <wp:effectExtent l="0" t="0" r="8890" b="8890"/>
              <wp:wrapNone/>
              <wp:docPr id="2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6760" cy="1229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4993" w:type="pct"/>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ook w:val="01E0" w:firstRow="1" w:lastRow="1" w:firstColumn="1" w:lastColumn="1" w:noHBand="0" w:noVBand="0"/>
                          </w:tblPr>
                          <w:tblGrid>
                            <w:gridCol w:w="3643"/>
                            <w:gridCol w:w="2224"/>
                            <w:gridCol w:w="2157"/>
                            <w:gridCol w:w="3130"/>
                          </w:tblGrid>
                          <w:tr w:rsidR="00C604B5" w:rsidTr="005040BF">
                            <w:trPr>
                              <w:trHeight w:val="422"/>
                            </w:trPr>
                            <w:tc>
                              <w:tcPr>
                                <w:tcW w:w="1633" w:type="pct"/>
                                <w:vMerge w:val="restart"/>
                              </w:tcPr>
                              <w:p w:rsidR="00C604B5" w:rsidRDefault="00C604B5">
                                <w:pPr>
                                  <w:pStyle w:val="TableParagraph"/>
                                  <w:rPr>
                                    <w:rFonts w:ascii="Times New Roman"/>
                                    <w:sz w:val="20"/>
                                  </w:rPr>
                                </w:pPr>
                              </w:p>
                            </w:tc>
                            <w:tc>
                              <w:tcPr>
                                <w:tcW w:w="1964" w:type="pct"/>
                                <w:gridSpan w:val="2"/>
                              </w:tcPr>
                              <w:p w:rsidR="00C604B5" w:rsidRDefault="00C604B5">
                                <w:pPr>
                                  <w:pStyle w:val="TableParagraph"/>
                                  <w:spacing w:before="9"/>
                                  <w:rPr>
                                    <w:rFonts w:ascii="Times New Roman"/>
                                    <w:sz w:val="23"/>
                                  </w:rPr>
                                </w:pPr>
                              </w:p>
                              <w:p w:rsidR="00C604B5" w:rsidRDefault="00C604B5" w:rsidP="007C2EC4">
                                <w:pPr>
                                  <w:pStyle w:val="TableParagraph"/>
                                  <w:ind w:left="618" w:hanging="645"/>
                                  <w:jc w:val="center"/>
                                  <w:rPr>
                                    <w:b/>
                                    <w:sz w:val="24"/>
                                  </w:rPr>
                                </w:pPr>
                                <w:r>
                                  <w:rPr>
                                    <w:b/>
                                    <w:sz w:val="24"/>
                                  </w:rPr>
                                  <w:t>Auditoria Interna</w:t>
                                </w:r>
                              </w:p>
                            </w:tc>
                            <w:tc>
                              <w:tcPr>
                                <w:tcW w:w="1403" w:type="pct"/>
                                <w:vMerge w:val="restart"/>
                              </w:tcPr>
                              <w:p w:rsidR="00C604B5" w:rsidRDefault="00C604B5">
                                <w:pPr>
                                  <w:pStyle w:val="TableParagraph"/>
                                  <w:rPr>
                                    <w:rFonts w:ascii="Times New Roman"/>
                                    <w:sz w:val="20"/>
                                  </w:rPr>
                                </w:pPr>
                              </w:p>
                            </w:tc>
                          </w:tr>
                          <w:tr w:rsidR="00C604B5" w:rsidTr="005040BF">
                            <w:trPr>
                              <w:trHeight w:val="415"/>
                            </w:trPr>
                            <w:tc>
                              <w:tcPr>
                                <w:tcW w:w="1633" w:type="pct"/>
                                <w:vMerge/>
                                <w:tcBorders>
                                  <w:top w:val="nil"/>
                                </w:tcBorders>
                              </w:tcPr>
                              <w:p w:rsidR="00C604B5" w:rsidRDefault="00C604B5">
                                <w:pPr>
                                  <w:rPr>
                                    <w:sz w:val="2"/>
                                    <w:szCs w:val="2"/>
                                  </w:rPr>
                                </w:pPr>
                              </w:p>
                            </w:tc>
                            <w:tc>
                              <w:tcPr>
                                <w:tcW w:w="1964" w:type="pct"/>
                                <w:gridSpan w:val="2"/>
                              </w:tcPr>
                              <w:p w:rsidR="005040BF" w:rsidRDefault="005040BF" w:rsidP="007C2EC4">
                                <w:pPr>
                                  <w:pStyle w:val="TableParagraph"/>
                                  <w:ind w:left="1278"/>
                                  <w:rPr>
                                    <w:b/>
                                    <w:sz w:val="24"/>
                                  </w:rPr>
                                </w:pPr>
                              </w:p>
                              <w:p w:rsidR="00C604B5" w:rsidRDefault="00C604B5" w:rsidP="007C2EC4">
                                <w:pPr>
                                  <w:pStyle w:val="TableParagraph"/>
                                  <w:ind w:left="1278"/>
                                  <w:rPr>
                                    <w:b/>
                                    <w:sz w:val="24"/>
                                  </w:rPr>
                                </w:pPr>
                                <w:r>
                                  <w:rPr>
                                    <w:b/>
                                    <w:sz w:val="24"/>
                                  </w:rPr>
                                  <w:t>SUBPROCESO</w:t>
                                </w:r>
                              </w:p>
                            </w:tc>
                            <w:tc>
                              <w:tcPr>
                                <w:tcW w:w="1403" w:type="pct"/>
                                <w:vMerge/>
                                <w:tcBorders>
                                  <w:top w:val="nil"/>
                                </w:tcBorders>
                              </w:tcPr>
                              <w:p w:rsidR="00C604B5" w:rsidRDefault="00C604B5">
                                <w:pPr>
                                  <w:rPr>
                                    <w:sz w:val="2"/>
                                    <w:szCs w:val="2"/>
                                  </w:rPr>
                                </w:pPr>
                              </w:p>
                            </w:tc>
                          </w:tr>
                          <w:tr w:rsidR="00C604B5" w:rsidTr="005040BF">
                            <w:trPr>
                              <w:trHeight w:val="295"/>
                            </w:trPr>
                            <w:tc>
                              <w:tcPr>
                                <w:tcW w:w="1633" w:type="pct"/>
                                <w:vMerge/>
                                <w:tcBorders>
                                  <w:top w:val="nil"/>
                                </w:tcBorders>
                              </w:tcPr>
                              <w:p w:rsidR="00C604B5" w:rsidRDefault="00C604B5">
                                <w:pPr>
                                  <w:rPr>
                                    <w:sz w:val="2"/>
                                    <w:szCs w:val="2"/>
                                  </w:rPr>
                                </w:pPr>
                              </w:p>
                            </w:tc>
                            <w:tc>
                              <w:tcPr>
                                <w:tcW w:w="1964" w:type="pct"/>
                                <w:gridSpan w:val="2"/>
                                <w:vAlign w:val="center"/>
                              </w:tcPr>
                              <w:p w:rsidR="00C604B5" w:rsidRDefault="00C604B5" w:rsidP="005040BF">
                                <w:pPr>
                                  <w:pStyle w:val="TableParagraph"/>
                                  <w:ind w:left="1139"/>
                                  <w:rPr>
                                    <w:b/>
                                    <w:sz w:val="24"/>
                                  </w:rPr>
                                </w:pPr>
                                <w:r>
                                  <w:rPr>
                                    <w:b/>
                                    <w:sz w:val="24"/>
                                  </w:rPr>
                                  <w:t>PO-CA-TESCo-03</w:t>
                                </w:r>
                              </w:p>
                            </w:tc>
                            <w:tc>
                              <w:tcPr>
                                <w:tcW w:w="1403" w:type="pct"/>
                                <w:vMerge/>
                                <w:tcBorders>
                                  <w:top w:val="nil"/>
                                </w:tcBorders>
                              </w:tcPr>
                              <w:p w:rsidR="00C604B5" w:rsidRDefault="00C604B5">
                                <w:pPr>
                                  <w:rPr>
                                    <w:sz w:val="2"/>
                                    <w:szCs w:val="2"/>
                                  </w:rPr>
                                </w:pPr>
                              </w:p>
                            </w:tc>
                          </w:tr>
                          <w:tr w:rsidR="00C604B5" w:rsidTr="00C707FE">
                            <w:trPr>
                              <w:trHeight w:val="573"/>
                            </w:trPr>
                            <w:tc>
                              <w:tcPr>
                                <w:tcW w:w="1633" w:type="pct"/>
                                <w:vMerge/>
                                <w:tcBorders>
                                  <w:top w:val="nil"/>
                                </w:tcBorders>
                              </w:tcPr>
                              <w:p w:rsidR="00C604B5" w:rsidRDefault="00C604B5">
                                <w:pPr>
                                  <w:rPr>
                                    <w:sz w:val="2"/>
                                    <w:szCs w:val="2"/>
                                  </w:rPr>
                                </w:pPr>
                              </w:p>
                            </w:tc>
                            <w:tc>
                              <w:tcPr>
                                <w:tcW w:w="997" w:type="pct"/>
                              </w:tcPr>
                              <w:p w:rsidR="00C604B5" w:rsidRDefault="00C604B5">
                                <w:pPr>
                                  <w:pStyle w:val="TableParagraph"/>
                                  <w:spacing w:line="236" w:lineRule="exact"/>
                                  <w:ind w:left="582"/>
                                </w:pPr>
                              </w:p>
                              <w:p w:rsidR="00C604B5" w:rsidRDefault="00C604B5">
                                <w:pPr>
                                  <w:pStyle w:val="TableParagraph"/>
                                  <w:spacing w:line="236" w:lineRule="exact"/>
                                  <w:ind w:left="582"/>
                                </w:pPr>
                                <w:r>
                                  <w:t>Versión: 6</w:t>
                                </w:r>
                              </w:p>
                            </w:tc>
                            <w:tc>
                              <w:tcPr>
                                <w:tcW w:w="967" w:type="pct"/>
                                <w:vAlign w:val="center"/>
                              </w:tcPr>
                              <w:p w:rsidR="00C604B5" w:rsidRDefault="00C604B5" w:rsidP="00DA4B75">
                                <w:pPr>
                                  <w:pStyle w:val="TableParagraph"/>
                                  <w:spacing w:line="236" w:lineRule="exact"/>
                                  <w:ind w:left="421"/>
                                  <w:jc w:val="center"/>
                                </w:pPr>
                                <w:proofErr w:type="spellStart"/>
                                <w:r>
                                  <w:t>Pág</w:t>
                                </w:r>
                                <w:proofErr w:type="spellEnd"/>
                                <w:r>
                                  <w:t xml:space="preserve">: </w:t>
                                </w:r>
                                <w:r>
                                  <w:fldChar w:fldCharType="begin"/>
                                </w:r>
                                <w:r>
                                  <w:instrText>PAGE   \* MERGEFORMAT</w:instrText>
                                </w:r>
                                <w:r>
                                  <w:fldChar w:fldCharType="separate"/>
                                </w:r>
                                <w:r w:rsidR="005040BF">
                                  <w:rPr>
                                    <w:noProof/>
                                  </w:rPr>
                                  <w:t>51</w:t>
                                </w:r>
                                <w:r>
                                  <w:fldChar w:fldCharType="end"/>
                                </w:r>
                                <w:r w:rsidR="005040BF">
                                  <w:t xml:space="preserve"> de 53</w:t>
                                </w:r>
                              </w:p>
                            </w:tc>
                            <w:tc>
                              <w:tcPr>
                                <w:tcW w:w="1403" w:type="pct"/>
                                <w:vMerge/>
                                <w:tcBorders>
                                  <w:top w:val="nil"/>
                                </w:tcBorders>
                              </w:tcPr>
                              <w:p w:rsidR="00C604B5" w:rsidRDefault="00C604B5">
                                <w:pPr>
                                  <w:rPr>
                                    <w:sz w:val="2"/>
                                    <w:szCs w:val="2"/>
                                  </w:rPr>
                                </w:pPr>
                              </w:p>
                            </w:tc>
                          </w:tr>
                        </w:tbl>
                        <w:p w:rsidR="00C604B5" w:rsidRDefault="00C604B5" w:rsidP="00BD7F1F">
                          <w:pPr>
                            <w:pStyle w:val="Textoindependiente"/>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304527" id="_x0000_t202" coordsize="21600,21600" o:spt="202" path="m,l,21600r21600,l21600,xe">
              <v:stroke joinstyle="miter"/>
              <v:path gradientshapeok="t" o:connecttype="rect"/>
            </v:shapetype>
            <v:shape id="Text Box 4" o:spid="_x0000_s1108" type="#_x0000_t202" style="position:absolute;margin-left:22.3pt;margin-top:0;width:558.8pt;height:96.8pt;z-index:-251627520;visibility:visible;mso-wrap-style:square;mso-width-percent:0;mso-height-percent:0;mso-wrap-distance-left:9pt;mso-wrap-distance-top:0;mso-wrap-distance-right:9pt;mso-wrap-distance-bottom:0;mso-position-horizontal:absolute;mso-position-horizontal-relative:page;mso-position-vertical:bottom;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" filled="f" stroked="f">
              <v:textbox inset="0,0,0,0">
                <w:txbxContent>
                  <w:tbl>
                    <w:tblPr>
                      <w:tblStyle w:val="TableNormal"/>
                      <w:tblW w:w="4993" w:type="pct"/>
                      <w:tblBorders>
                        <w:top w:val="double" w:sz="1" w:space="0" w:color="808080"/>
                        <w:left w:val="double" w:sz="1" w:space="0" w:color="808080"/>
                        <w:bottom w:val="double" w:sz="1" w:space="0" w:color="808080"/>
                        <w:right w:val="double" w:sz="1" w:space="0" w:color="808080"/>
                        <w:insideH w:val="double" w:sz="1" w:space="0" w:color="808080"/>
                        <w:insideV w:val="double" w:sz="1" w:space="0" w:color="808080"/>
                      </w:tblBorders>
                      <w:tblLook w:val="01E0" w:firstRow="1" w:lastRow="1" w:firstColumn="1" w:lastColumn="1" w:noHBand="0" w:noVBand="0"/>
                    </w:tblPr>
                    <w:tblGrid>
                      <w:gridCol w:w="3643"/>
                      <w:gridCol w:w="2224"/>
                      <w:gridCol w:w="2157"/>
                      <w:gridCol w:w="3130"/>
                    </w:tblGrid>
                    <w:tr w:rsidR="00C604B5" w:rsidTr="005040BF">
                      <w:trPr>
                        <w:trHeight w:val="422"/>
                      </w:trPr>
                      <w:tc>
                        <w:tcPr>
                          <w:tcW w:w="1633" w:type="pct"/>
                          <w:vMerge w:val="restart"/>
                        </w:tcPr>
                        <w:p w:rsidR="00C604B5" w:rsidRDefault="00C604B5">
                          <w:pPr>
                            <w:pStyle w:val="TableParagraph"/>
                            <w:rPr>
                              <w:rFonts w:ascii="Times New Roman"/>
                              <w:sz w:val="20"/>
                            </w:rPr>
                          </w:pPr>
                        </w:p>
                      </w:tc>
                      <w:tc>
                        <w:tcPr>
                          <w:tcW w:w="1964" w:type="pct"/>
                          <w:gridSpan w:val="2"/>
                        </w:tcPr>
                        <w:p w:rsidR="00C604B5" w:rsidRDefault="00C604B5">
                          <w:pPr>
                            <w:pStyle w:val="TableParagraph"/>
                            <w:spacing w:before="9"/>
                            <w:rPr>
                              <w:rFonts w:ascii="Times New Roman"/>
                              <w:sz w:val="23"/>
                            </w:rPr>
                          </w:pPr>
                        </w:p>
                        <w:p w:rsidR="00C604B5" w:rsidRDefault="00C604B5" w:rsidP="007C2EC4">
                          <w:pPr>
                            <w:pStyle w:val="TableParagraph"/>
                            <w:ind w:left="618" w:hanging="645"/>
                            <w:jc w:val="center"/>
                            <w:rPr>
                              <w:b/>
                              <w:sz w:val="24"/>
                            </w:rPr>
                          </w:pPr>
                          <w:r>
                            <w:rPr>
                              <w:b/>
                              <w:sz w:val="24"/>
                            </w:rPr>
                            <w:t>Auditoria Interna</w:t>
                          </w:r>
                        </w:p>
                      </w:tc>
                      <w:tc>
                        <w:tcPr>
                          <w:tcW w:w="1403" w:type="pct"/>
                          <w:vMerge w:val="restart"/>
                        </w:tcPr>
                        <w:p w:rsidR="00C604B5" w:rsidRDefault="00C604B5">
                          <w:pPr>
                            <w:pStyle w:val="TableParagraph"/>
                            <w:rPr>
                              <w:rFonts w:ascii="Times New Roman"/>
                              <w:sz w:val="20"/>
                            </w:rPr>
                          </w:pPr>
                        </w:p>
                      </w:tc>
                    </w:tr>
                    <w:tr w:rsidR="00C604B5" w:rsidTr="005040BF">
                      <w:trPr>
                        <w:trHeight w:val="415"/>
                      </w:trPr>
                      <w:tc>
                        <w:tcPr>
                          <w:tcW w:w="1633" w:type="pct"/>
                          <w:vMerge/>
                          <w:tcBorders>
                            <w:top w:val="nil"/>
                          </w:tcBorders>
                        </w:tcPr>
                        <w:p w:rsidR="00C604B5" w:rsidRDefault="00C604B5">
                          <w:pPr>
                            <w:rPr>
                              <w:sz w:val="2"/>
                              <w:szCs w:val="2"/>
                            </w:rPr>
                          </w:pPr>
                        </w:p>
                      </w:tc>
                      <w:tc>
                        <w:tcPr>
                          <w:tcW w:w="1964" w:type="pct"/>
                          <w:gridSpan w:val="2"/>
                        </w:tcPr>
                        <w:p w:rsidR="005040BF" w:rsidRDefault="005040BF" w:rsidP="007C2EC4">
                          <w:pPr>
                            <w:pStyle w:val="TableParagraph"/>
                            <w:ind w:left="1278"/>
                            <w:rPr>
                              <w:b/>
                              <w:sz w:val="24"/>
                            </w:rPr>
                          </w:pPr>
                        </w:p>
                        <w:p w:rsidR="00C604B5" w:rsidRDefault="00C604B5" w:rsidP="007C2EC4">
                          <w:pPr>
                            <w:pStyle w:val="TableParagraph"/>
                            <w:ind w:left="1278"/>
                            <w:rPr>
                              <w:b/>
                              <w:sz w:val="24"/>
                            </w:rPr>
                          </w:pPr>
                          <w:r>
                            <w:rPr>
                              <w:b/>
                              <w:sz w:val="24"/>
                            </w:rPr>
                            <w:t>SUBPROCESO</w:t>
                          </w:r>
                        </w:p>
                      </w:tc>
                      <w:tc>
                        <w:tcPr>
                          <w:tcW w:w="1403" w:type="pct"/>
                          <w:vMerge/>
                          <w:tcBorders>
                            <w:top w:val="nil"/>
                          </w:tcBorders>
                        </w:tcPr>
                        <w:p w:rsidR="00C604B5" w:rsidRDefault="00C604B5">
                          <w:pPr>
                            <w:rPr>
                              <w:sz w:val="2"/>
                              <w:szCs w:val="2"/>
                            </w:rPr>
                          </w:pPr>
                        </w:p>
                      </w:tc>
                    </w:tr>
                    <w:tr w:rsidR="00C604B5" w:rsidTr="005040BF">
                      <w:trPr>
                        <w:trHeight w:val="295"/>
                      </w:trPr>
                      <w:tc>
                        <w:tcPr>
                          <w:tcW w:w="1633" w:type="pct"/>
                          <w:vMerge/>
                          <w:tcBorders>
                            <w:top w:val="nil"/>
                          </w:tcBorders>
                        </w:tcPr>
                        <w:p w:rsidR="00C604B5" w:rsidRDefault="00C604B5">
                          <w:pPr>
                            <w:rPr>
                              <w:sz w:val="2"/>
                              <w:szCs w:val="2"/>
                            </w:rPr>
                          </w:pPr>
                        </w:p>
                      </w:tc>
                      <w:tc>
                        <w:tcPr>
                          <w:tcW w:w="1964" w:type="pct"/>
                          <w:gridSpan w:val="2"/>
                          <w:vAlign w:val="center"/>
                        </w:tcPr>
                        <w:p w:rsidR="00C604B5" w:rsidRDefault="00C604B5" w:rsidP="005040BF">
                          <w:pPr>
                            <w:pStyle w:val="TableParagraph"/>
                            <w:ind w:left="1139"/>
                            <w:rPr>
                              <w:b/>
                              <w:sz w:val="24"/>
                            </w:rPr>
                          </w:pPr>
                          <w:r>
                            <w:rPr>
                              <w:b/>
                              <w:sz w:val="24"/>
                            </w:rPr>
                            <w:t>PO-CA-TESCo-03</w:t>
                          </w:r>
                        </w:p>
                      </w:tc>
                      <w:tc>
                        <w:tcPr>
                          <w:tcW w:w="1403" w:type="pct"/>
                          <w:vMerge/>
                          <w:tcBorders>
                            <w:top w:val="nil"/>
                          </w:tcBorders>
                        </w:tcPr>
                        <w:p w:rsidR="00C604B5" w:rsidRDefault="00C604B5">
                          <w:pPr>
                            <w:rPr>
                              <w:sz w:val="2"/>
                              <w:szCs w:val="2"/>
                            </w:rPr>
                          </w:pPr>
                        </w:p>
                      </w:tc>
                    </w:tr>
                    <w:tr w:rsidR="00C604B5" w:rsidTr="00C707FE">
                      <w:trPr>
                        <w:trHeight w:val="573"/>
                      </w:trPr>
                      <w:tc>
                        <w:tcPr>
                          <w:tcW w:w="1633" w:type="pct"/>
                          <w:vMerge/>
                          <w:tcBorders>
                            <w:top w:val="nil"/>
                          </w:tcBorders>
                        </w:tcPr>
                        <w:p w:rsidR="00C604B5" w:rsidRDefault="00C604B5">
                          <w:pPr>
                            <w:rPr>
                              <w:sz w:val="2"/>
                              <w:szCs w:val="2"/>
                            </w:rPr>
                          </w:pPr>
                        </w:p>
                      </w:tc>
                      <w:tc>
                        <w:tcPr>
                          <w:tcW w:w="997" w:type="pct"/>
                        </w:tcPr>
                        <w:p w:rsidR="00C604B5" w:rsidRDefault="00C604B5">
                          <w:pPr>
                            <w:pStyle w:val="TableParagraph"/>
                            <w:spacing w:line="236" w:lineRule="exact"/>
                            <w:ind w:left="582"/>
                          </w:pPr>
                        </w:p>
                        <w:p w:rsidR="00C604B5" w:rsidRDefault="00C604B5">
                          <w:pPr>
                            <w:pStyle w:val="TableParagraph"/>
                            <w:spacing w:line="236" w:lineRule="exact"/>
                            <w:ind w:left="582"/>
                          </w:pPr>
                          <w:r>
                            <w:t>Versión: 6</w:t>
                          </w:r>
                        </w:p>
                      </w:tc>
                      <w:tc>
                        <w:tcPr>
                          <w:tcW w:w="967" w:type="pct"/>
                          <w:vAlign w:val="center"/>
                        </w:tcPr>
                        <w:p w:rsidR="00C604B5" w:rsidRDefault="00C604B5" w:rsidP="00DA4B75">
                          <w:pPr>
                            <w:pStyle w:val="TableParagraph"/>
                            <w:spacing w:line="236" w:lineRule="exact"/>
                            <w:ind w:left="421"/>
                            <w:jc w:val="center"/>
                          </w:pPr>
                          <w:proofErr w:type="spellStart"/>
                          <w:r>
                            <w:t>Pág</w:t>
                          </w:r>
                          <w:proofErr w:type="spellEnd"/>
                          <w:r>
                            <w:t xml:space="preserve">: </w:t>
                          </w:r>
                          <w:r>
                            <w:fldChar w:fldCharType="begin"/>
                          </w:r>
                          <w:r>
                            <w:instrText>PAGE   \* MERGEFORMAT</w:instrText>
                          </w:r>
                          <w:r>
                            <w:fldChar w:fldCharType="separate"/>
                          </w:r>
                          <w:r w:rsidR="005040BF">
                            <w:rPr>
                              <w:noProof/>
                            </w:rPr>
                            <w:t>51</w:t>
                          </w:r>
                          <w:r>
                            <w:fldChar w:fldCharType="end"/>
                          </w:r>
                          <w:r w:rsidR="005040BF">
                            <w:t xml:space="preserve"> de 53</w:t>
                          </w:r>
                        </w:p>
                      </w:tc>
                      <w:tc>
                        <w:tcPr>
                          <w:tcW w:w="1403" w:type="pct"/>
                          <w:vMerge/>
                          <w:tcBorders>
                            <w:top w:val="nil"/>
                          </w:tcBorders>
                        </w:tcPr>
                        <w:p w:rsidR="00C604B5" w:rsidRDefault="00C604B5">
                          <w:pPr>
                            <w:rPr>
                              <w:sz w:val="2"/>
                              <w:szCs w:val="2"/>
                            </w:rPr>
                          </w:pPr>
                        </w:p>
                      </w:tc>
                    </w:tr>
                  </w:tbl>
                  <w:p w:rsidR="00C604B5" w:rsidRDefault="00C604B5" w:rsidP="00BD7F1F">
                    <w:pPr>
                      <w:pStyle w:val="Textoindependiente"/>
                    </w:pPr>
                  </w:p>
                </w:txbxContent>
              </v:textbox>
              <w10:wrap anchorx="page" anchory="margin"/>
            </v:shape>
          </w:pict>
        </mc:Fallback>
      </mc:AlternateContent>
    </w:r>
    <w:r>
      <w:rPr>
        <w:noProof/>
        <w:lang w:val="es-MX" w:eastAsia="es-MX" w:bidi="ar-SA"/>
      </w:rPr>
      <mc:AlternateContent>
        <mc:Choice Requires="wps">
          <w:drawing>
            <wp:anchor distT="0" distB="0" distL="114300" distR="114300" simplePos="0" relativeHeight="249846784" behindDoc="1" locked="0" layoutInCell="1" allowOverlap="1">
              <wp:simplePos x="0" y="0"/>
              <wp:positionH relativeFrom="page">
                <wp:posOffset>334010</wp:posOffset>
              </wp:positionH>
              <wp:positionV relativeFrom="page">
                <wp:posOffset>271145</wp:posOffset>
              </wp:positionV>
              <wp:extent cx="18415" cy="20320"/>
              <wp:effectExtent l="0" t="0" r="0" b="0"/>
              <wp:wrapNone/>
              <wp:docPr id="75" name="Freeform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415" cy="20320"/>
                      </a:xfrm>
                      <a:custGeom>
                        <a:avLst/>
                        <a:gdLst>
                          <a:gd name="T0" fmla="+- 0 554 526"/>
                          <a:gd name="T1" fmla="*/ T0 w 29"/>
                          <a:gd name="T2" fmla="+- 0 427 427"/>
                          <a:gd name="T3" fmla="*/ 427 h 32"/>
                          <a:gd name="T4" fmla="+- 0 535 526"/>
                          <a:gd name="T5" fmla="*/ T4 w 29"/>
                          <a:gd name="T6" fmla="+- 0 427 427"/>
                          <a:gd name="T7" fmla="*/ 427 h 32"/>
                          <a:gd name="T8" fmla="+- 0 526 526"/>
                          <a:gd name="T9" fmla="*/ T8 w 29"/>
                          <a:gd name="T10" fmla="+- 0 427 427"/>
                          <a:gd name="T11" fmla="*/ 427 h 32"/>
                          <a:gd name="T12" fmla="+- 0 526 526"/>
                          <a:gd name="T13" fmla="*/ T12 w 29"/>
                          <a:gd name="T14" fmla="+- 0 437 427"/>
                          <a:gd name="T15" fmla="*/ 437 h 32"/>
                          <a:gd name="T16" fmla="+- 0 526 526"/>
                          <a:gd name="T17" fmla="*/ T16 w 29"/>
                          <a:gd name="T18" fmla="+- 0 458 427"/>
                          <a:gd name="T19" fmla="*/ 458 h 32"/>
                          <a:gd name="T20" fmla="+- 0 535 526"/>
                          <a:gd name="T21" fmla="*/ T20 w 29"/>
                          <a:gd name="T22" fmla="+- 0 458 427"/>
                          <a:gd name="T23" fmla="*/ 458 h 32"/>
                          <a:gd name="T24" fmla="+- 0 535 526"/>
                          <a:gd name="T25" fmla="*/ T24 w 29"/>
                          <a:gd name="T26" fmla="+- 0 437 427"/>
                          <a:gd name="T27" fmla="*/ 437 h 32"/>
                          <a:gd name="T28" fmla="+- 0 554 526"/>
                          <a:gd name="T29" fmla="*/ T28 w 29"/>
                          <a:gd name="T30" fmla="+- 0 437 427"/>
                          <a:gd name="T31" fmla="*/ 437 h 32"/>
                          <a:gd name="T32" fmla="+- 0 554 526"/>
                          <a:gd name="T33" fmla="*/ T32 w 29"/>
                          <a:gd name="T34" fmla="+- 0 427 427"/>
                          <a:gd name="T35" fmla="*/ 427 h 3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29" h="32">
                            <a:moveTo>
                              <a:pt x="28" y="0"/>
                            </a:moveTo>
                            <a:lnTo>
                              <a:pt x="9" y="0"/>
                            </a:lnTo>
                            <a:lnTo>
                              <a:pt x="0" y="0"/>
                            </a:lnTo>
                            <a:lnTo>
                              <a:pt x="0" y="10"/>
                            </a:lnTo>
                            <a:lnTo>
                              <a:pt x="0" y="31"/>
                            </a:lnTo>
                            <a:lnTo>
                              <a:pt x="9" y="31"/>
                            </a:lnTo>
                            <a:lnTo>
                              <a:pt x="9" y="10"/>
                            </a:lnTo>
                            <a:lnTo>
                              <a:pt x="28" y="10"/>
                            </a:lnTo>
                            <a:lnTo>
                              <a:pt x="28" y="0"/>
                            </a:lnTo>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61952E8" id="Freeform 22" o:spid="_x0000_s1026" style="position:absolute;z-index:-253469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27.7pt,21.35pt,26.75pt,21.35pt,26.3pt,21.35pt,26.3pt,21.85pt,26.3pt,22.9pt,26.75pt,22.9pt,26.75pt,21.85pt,27.7pt,21.85pt,27.7pt,21.35pt" coordsize="2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" fillcolor="gray" stroked="f">
              <v:path arrowok="t" o:connecttype="custom" o:connectlocs="17780,271145;5715,271145;0,271145;0,277495;0,290830;5715,290830;5715,277495;17780,277495;17780,271145" o:connectangles="0,0,0,0,0,0,0,0,0"/>
              <w10:wrap anchorx="page" anchory="page"/>
            </v:polyline>
          </w:pict>
        </mc:Fallback>
      </mc:AlternateContent>
    </w:r>
    <w:r>
      <w:rPr>
        <w:noProof/>
        <w:lang w:val="es-MX" w:eastAsia="es-MX" w:bidi="ar-SA"/>
      </w:rPr>
      <w:drawing>
        <wp:anchor distT="0" distB="0" distL="0" distR="0" simplePos="0" relativeHeight="251603456" behindDoc="1" locked="0" layoutInCell="1" allowOverlap="1">
          <wp:simplePos x="0" y="0"/>
          <wp:positionH relativeFrom="page">
            <wp:posOffset>5548629</wp:posOffset>
          </wp:positionH>
          <wp:positionV relativeFrom="page">
            <wp:posOffset>366446</wp:posOffset>
          </wp:positionV>
          <wp:extent cx="1457080" cy="922637"/>
          <wp:effectExtent l="0" t="0" r="0" b="0"/>
          <wp:wrapNone/>
          <wp:docPr id="20"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stretch>
                    <a:fillRect/>
                  </a:stretch>
                </pic:blipFill>
                <pic:spPr>
                  <a:xfrm>
                    <a:off x="0" y="0"/>
                    <a:ext cx="1457080" cy="922637"/>
                  </a:xfrm>
                  <a:prstGeom prst="rect">
                    <a:avLst/>
                  </a:prstGeom>
                </pic:spPr>
              </pic:pic>
            </a:graphicData>
          </a:graphic>
        </wp:anchor>
      </w:drawing>
    </w:r>
    <w:r>
      <w:rPr>
        <w:noProof/>
        <w:lang w:val="es-MX" w:eastAsia="es-MX" w:bidi="ar-SA"/>
      </w:rPr>
      <w:drawing>
        <wp:anchor distT="0" distB="0" distL="0" distR="0" simplePos="0" relativeHeight="251607552" behindDoc="1" locked="0" layoutInCell="1" allowOverlap="1">
          <wp:simplePos x="0" y="0"/>
          <wp:positionH relativeFrom="page">
            <wp:posOffset>478605</wp:posOffset>
          </wp:positionH>
          <wp:positionV relativeFrom="page">
            <wp:posOffset>402355</wp:posOffset>
          </wp:positionV>
          <wp:extent cx="1978601" cy="775917"/>
          <wp:effectExtent l="0" t="0" r="0" b="0"/>
          <wp:wrapNone/>
          <wp:docPr id="24"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2" cstate="print"/>
                  <a:stretch>
                    <a:fillRect/>
                  </a:stretch>
                </pic:blipFill>
                <pic:spPr>
                  <a:xfrm>
                    <a:off x="0" y="0"/>
                    <a:ext cx="1978601" cy="775917"/>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CF637D"/>
    <w:multiLevelType w:val="hybridMultilevel"/>
    <w:tmpl w:val="FDC28514"/>
    <w:lvl w:ilvl="0" w:tplc="E9889822">
      <w:numFmt w:val="bullet"/>
      <w:lvlText w:val=""/>
      <w:lvlJc w:val="left"/>
      <w:pPr>
        <w:ind w:left="996" w:hanging="284"/>
      </w:pPr>
      <w:rPr>
        <w:rFonts w:ascii="Wingdings" w:eastAsia="Wingdings" w:hAnsi="Wingdings" w:cs="Wingdings" w:hint="default"/>
        <w:w w:val="100"/>
        <w:sz w:val="16"/>
        <w:szCs w:val="16"/>
        <w:lang w:val="es-ES" w:eastAsia="es-ES" w:bidi="es-ES"/>
      </w:rPr>
    </w:lvl>
    <w:lvl w:ilvl="1" w:tplc="E5D0FBBA">
      <w:start w:val="1"/>
      <w:numFmt w:val="lowerLetter"/>
      <w:lvlText w:val="%2)"/>
      <w:lvlJc w:val="left"/>
      <w:pPr>
        <w:ind w:left="1356" w:hanging="360"/>
      </w:pPr>
      <w:rPr>
        <w:rFonts w:ascii="Arial" w:eastAsia="Arial" w:hAnsi="Arial" w:cs="Arial" w:hint="default"/>
        <w:spacing w:val="-1"/>
        <w:w w:val="100"/>
        <w:sz w:val="22"/>
        <w:szCs w:val="22"/>
        <w:lang w:val="es-ES" w:eastAsia="es-ES" w:bidi="es-ES"/>
      </w:rPr>
    </w:lvl>
    <w:lvl w:ilvl="2" w:tplc="A49A4918">
      <w:numFmt w:val="bullet"/>
      <w:lvlText w:val="•"/>
      <w:lvlJc w:val="left"/>
      <w:pPr>
        <w:ind w:left="2522" w:hanging="360"/>
      </w:pPr>
      <w:rPr>
        <w:rFonts w:hint="default"/>
        <w:lang w:val="es-ES" w:eastAsia="es-ES" w:bidi="es-ES"/>
      </w:rPr>
    </w:lvl>
    <w:lvl w:ilvl="3" w:tplc="8A2C53FE">
      <w:numFmt w:val="bullet"/>
      <w:lvlText w:val="•"/>
      <w:lvlJc w:val="left"/>
      <w:pPr>
        <w:ind w:left="3684" w:hanging="360"/>
      </w:pPr>
      <w:rPr>
        <w:rFonts w:hint="default"/>
        <w:lang w:val="es-ES" w:eastAsia="es-ES" w:bidi="es-ES"/>
      </w:rPr>
    </w:lvl>
    <w:lvl w:ilvl="4" w:tplc="A636131A">
      <w:numFmt w:val="bullet"/>
      <w:lvlText w:val="•"/>
      <w:lvlJc w:val="left"/>
      <w:pPr>
        <w:ind w:left="4846" w:hanging="360"/>
      </w:pPr>
      <w:rPr>
        <w:rFonts w:hint="default"/>
        <w:lang w:val="es-ES" w:eastAsia="es-ES" w:bidi="es-ES"/>
      </w:rPr>
    </w:lvl>
    <w:lvl w:ilvl="5" w:tplc="10D87FF0">
      <w:numFmt w:val="bullet"/>
      <w:lvlText w:val="•"/>
      <w:lvlJc w:val="left"/>
      <w:pPr>
        <w:ind w:left="6008" w:hanging="360"/>
      </w:pPr>
      <w:rPr>
        <w:rFonts w:hint="default"/>
        <w:lang w:val="es-ES" w:eastAsia="es-ES" w:bidi="es-ES"/>
      </w:rPr>
    </w:lvl>
    <w:lvl w:ilvl="6" w:tplc="A0E4EB68">
      <w:numFmt w:val="bullet"/>
      <w:lvlText w:val="•"/>
      <w:lvlJc w:val="left"/>
      <w:pPr>
        <w:ind w:left="7171" w:hanging="360"/>
      </w:pPr>
      <w:rPr>
        <w:rFonts w:hint="default"/>
        <w:lang w:val="es-ES" w:eastAsia="es-ES" w:bidi="es-ES"/>
      </w:rPr>
    </w:lvl>
    <w:lvl w:ilvl="7" w:tplc="9DDECB8E">
      <w:numFmt w:val="bullet"/>
      <w:lvlText w:val="•"/>
      <w:lvlJc w:val="left"/>
      <w:pPr>
        <w:ind w:left="8333" w:hanging="360"/>
      </w:pPr>
      <w:rPr>
        <w:rFonts w:hint="default"/>
        <w:lang w:val="es-ES" w:eastAsia="es-ES" w:bidi="es-ES"/>
      </w:rPr>
    </w:lvl>
    <w:lvl w:ilvl="8" w:tplc="8392192E">
      <w:numFmt w:val="bullet"/>
      <w:lvlText w:val="•"/>
      <w:lvlJc w:val="left"/>
      <w:pPr>
        <w:ind w:left="9495" w:hanging="360"/>
      </w:pPr>
      <w:rPr>
        <w:rFonts w:hint="default"/>
        <w:lang w:val="es-ES" w:eastAsia="es-ES" w:bidi="es-E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B84"/>
    <w:rsid w:val="000067E3"/>
    <w:rsid w:val="00007C24"/>
    <w:rsid w:val="00013793"/>
    <w:rsid w:val="00022889"/>
    <w:rsid w:val="00026642"/>
    <w:rsid w:val="00032EEC"/>
    <w:rsid w:val="00047C7E"/>
    <w:rsid w:val="00051A35"/>
    <w:rsid w:val="00080801"/>
    <w:rsid w:val="00087F26"/>
    <w:rsid w:val="000922CB"/>
    <w:rsid w:val="000B273E"/>
    <w:rsid w:val="000F54CC"/>
    <w:rsid w:val="00107029"/>
    <w:rsid w:val="00123903"/>
    <w:rsid w:val="0013575D"/>
    <w:rsid w:val="00162179"/>
    <w:rsid w:val="00162A38"/>
    <w:rsid w:val="001A02CB"/>
    <w:rsid w:val="001A749D"/>
    <w:rsid w:val="001D38DA"/>
    <w:rsid w:val="001E2A61"/>
    <w:rsid w:val="001E3611"/>
    <w:rsid w:val="001E4012"/>
    <w:rsid w:val="001F0D3E"/>
    <w:rsid w:val="0020390A"/>
    <w:rsid w:val="00213EC7"/>
    <w:rsid w:val="00234D9D"/>
    <w:rsid w:val="00245FE1"/>
    <w:rsid w:val="002733D5"/>
    <w:rsid w:val="00274BF4"/>
    <w:rsid w:val="0028283A"/>
    <w:rsid w:val="002A29D1"/>
    <w:rsid w:val="003618C1"/>
    <w:rsid w:val="00375531"/>
    <w:rsid w:val="003A02BF"/>
    <w:rsid w:val="003B16EC"/>
    <w:rsid w:val="003B404B"/>
    <w:rsid w:val="003C3B43"/>
    <w:rsid w:val="003C48FE"/>
    <w:rsid w:val="003D1529"/>
    <w:rsid w:val="003F52E0"/>
    <w:rsid w:val="003F7CCD"/>
    <w:rsid w:val="00414575"/>
    <w:rsid w:val="004148FA"/>
    <w:rsid w:val="00425050"/>
    <w:rsid w:val="004421E5"/>
    <w:rsid w:val="004C46BB"/>
    <w:rsid w:val="004D54E2"/>
    <w:rsid w:val="005040BF"/>
    <w:rsid w:val="005370F5"/>
    <w:rsid w:val="00544B10"/>
    <w:rsid w:val="005606C9"/>
    <w:rsid w:val="00561725"/>
    <w:rsid w:val="00583968"/>
    <w:rsid w:val="005A4748"/>
    <w:rsid w:val="005C15A9"/>
    <w:rsid w:val="005D53A4"/>
    <w:rsid w:val="005F4E0E"/>
    <w:rsid w:val="00617461"/>
    <w:rsid w:val="00625A1E"/>
    <w:rsid w:val="00627402"/>
    <w:rsid w:val="00627466"/>
    <w:rsid w:val="006415B6"/>
    <w:rsid w:val="00656351"/>
    <w:rsid w:val="00661E89"/>
    <w:rsid w:val="006A514B"/>
    <w:rsid w:val="006A6BE0"/>
    <w:rsid w:val="006B3588"/>
    <w:rsid w:val="006C0A31"/>
    <w:rsid w:val="006C23EB"/>
    <w:rsid w:val="006C29A9"/>
    <w:rsid w:val="006C3082"/>
    <w:rsid w:val="006D5BEB"/>
    <w:rsid w:val="006E222A"/>
    <w:rsid w:val="006F4E01"/>
    <w:rsid w:val="0070307A"/>
    <w:rsid w:val="00720B84"/>
    <w:rsid w:val="00725104"/>
    <w:rsid w:val="00755D2E"/>
    <w:rsid w:val="00766E6D"/>
    <w:rsid w:val="00781C5F"/>
    <w:rsid w:val="00795F30"/>
    <w:rsid w:val="007A461B"/>
    <w:rsid w:val="007C2EC4"/>
    <w:rsid w:val="007C5FC7"/>
    <w:rsid w:val="007C6A7F"/>
    <w:rsid w:val="007E57D3"/>
    <w:rsid w:val="007E5FA2"/>
    <w:rsid w:val="007F59A9"/>
    <w:rsid w:val="00876DF8"/>
    <w:rsid w:val="008909F3"/>
    <w:rsid w:val="008A15C3"/>
    <w:rsid w:val="008A2383"/>
    <w:rsid w:val="008A5957"/>
    <w:rsid w:val="008B1F24"/>
    <w:rsid w:val="008B49C4"/>
    <w:rsid w:val="008C0EF4"/>
    <w:rsid w:val="008D11FB"/>
    <w:rsid w:val="00912F27"/>
    <w:rsid w:val="00913052"/>
    <w:rsid w:val="00921F5D"/>
    <w:rsid w:val="009358FE"/>
    <w:rsid w:val="00970193"/>
    <w:rsid w:val="00970331"/>
    <w:rsid w:val="0097647C"/>
    <w:rsid w:val="00983793"/>
    <w:rsid w:val="0099072E"/>
    <w:rsid w:val="009958D2"/>
    <w:rsid w:val="00996A1D"/>
    <w:rsid w:val="009A6824"/>
    <w:rsid w:val="009B1BEC"/>
    <w:rsid w:val="009E1D4A"/>
    <w:rsid w:val="009E6969"/>
    <w:rsid w:val="00A058FC"/>
    <w:rsid w:val="00A12709"/>
    <w:rsid w:val="00A4517A"/>
    <w:rsid w:val="00A4674F"/>
    <w:rsid w:val="00A53D4A"/>
    <w:rsid w:val="00A54E1E"/>
    <w:rsid w:val="00A647BC"/>
    <w:rsid w:val="00A80FEF"/>
    <w:rsid w:val="00A82843"/>
    <w:rsid w:val="00A942A8"/>
    <w:rsid w:val="00AB5502"/>
    <w:rsid w:val="00AD251B"/>
    <w:rsid w:val="00AD3FFB"/>
    <w:rsid w:val="00AE12FF"/>
    <w:rsid w:val="00AF3920"/>
    <w:rsid w:val="00B12E38"/>
    <w:rsid w:val="00B2059E"/>
    <w:rsid w:val="00B52A4A"/>
    <w:rsid w:val="00B70509"/>
    <w:rsid w:val="00B76CAD"/>
    <w:rsid w:val="00B82F60"/>
    <w:rsid w:val="00B930A2"/>
    <w:rsid w:val="00BC146E"/>
    <w:rsid w:val="00BD5F66"/>
    <w:rsid w:val="00BD729D"/>
    <w:rsid w:val="00BD7F1F"/>
    <w:rsid w:val="00BF719B"/>
    <w:rsid w:val="00C25CA4"/>
    <w:rsid w:val="00C27A3A"/>
    <w:rsid w:val="00C520D1"/>
    <w:rsid w:val="00C537FC"/>
    <w:rsid w:val="00C604B5"/>
    <w:rsid w:val="00C707FE"/>
    <w:rsid w:val="00C76124"/>
    <w:rsid w:val="00C82C6C"/>
    <w:rsid w:val="00C904F4"/>
    <w:rsid w:val="00C91064"/>
    <w:rsid w:val="00CA4547"/>
    <w:rsid w:val="00CC7094"/>
    <w:rsid w:val="00CD2503"/>
    <w:rsid w:val="00CF3CB0"/>
    <w:rsid w:val="00D0073D"/>
    <w:rsid w:val="00D109CE"/>
    <w:rsid w:val="00D52F81"/>
    <w:rsid w:val="00D62D0B"/>
    <w:rsid w:val="00D63505"/>
    <w:rsid w:val="00D9033F"/>
    <w:rsid w:val="00D9243D"/>
    <w:rsid w:val="00D92784"/>
    <w:rsid w:val="00DA4B75"/>
    <w:rsid w:val="00DD21C2"/>
    <w:rsid w:val="00DD2290"/>
    <w:rsid w:val="00DE610E"/>
    <w:rsid w:val="00DF397F"/>
    <w:rsid w:val="00E036E0"/>
    <w:rsid w:val="00E04C95"/>
    <w:rsid w:val="00E1748D"/>
    <w:rsid w:val="00E413C7"/>
    <w:rsid w:val="00E4504F"/>
    <w:rsid w:val="00E45B64"/>
    <w:rsid w:val="00E471D6"/>
    <w:rsid w:val="00E76D8F"/>
    <w:rsid w:val="00E9433E"/>
    <w:rsid w:val="00E96049"/>
    <w:rsid w:val="00EB0302"/>
    <w:rsid w:val="00EE54CC"/>
    <w:rsid w:val="00EF3E34"/>
    <w:rsid w:val="00F154C7"/>
    <w:rsid w:val="00F364A5"/>
    <w:rsid w:val="00F40605"/>
    <w:rsid w:val="00F442B5"/>
    <w:rsid w:val="00F613C7"/>
    <w:rsid w:val="00F710CD"/>
    <w:rsid w:val="00F71123"/>
    <w:rsid w:val="00F7244D"/>
    <w:rsid w:val="00F80BD0"/>
    <w:rsid w:val="00FA5008"/>
    <w:rsid w:val="00FC1DF2"/>
    <w:rsid w:val="00FD0C5A"/>
    <w:rsid w:val="00FD277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79E15"/>
  <w15:docId w15:val="{1BABD3DA-B23C-4BDA-B442-B880F94F1E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Arial" w:eastAsia="Arial" w:hAnsi="Arial" w:cs="Arial"/>
      <w:lang w:val="es-ES" w:eastAsia="es-ES" w:bidi="es-ES"/>
    </w:rPr>
  </w:style>
  <w:style w:type="paragraph" w:styleId="Ttulo1">
    <w:name w:val="heading 1"/>
    <w:basedOn w:val="Normal"/>
    <w:uiPriority w:val="1"/>
    <w:qFormat/>
    <w:pPr>
      <w:spacing w:before="101"/>
      <w:outlineLvl w:val="0"/>
    </w:pPr>
    <w:rPr>
      <w:b/>
      <w:bCs/>
      <w:sz w:val="24"/>
      <w:szCs w:val="24"/>
    </w:rPr>
  </w:style>
  <w:style w:type="paragraph" w:styleId="Ttulo2">
    <w:name w:val="heading 2"/>
    <w:basedOn w:val="Normal"/>
    <w:link w:val="Ttulo2Car"/>
    <w:uiPriority w:val="1"/>
    <w:qFormat/>
    <w:pPr>
      <w:ind w:left="712"/>
      <w:outlineLvl w:val="1"/>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xtoindependiente">
    <w:name w:val="Body Text"/>
    <w:basedOn w:val="Normal"/>
    <w:link w:val="TextoindependienteCar"/>
    <w:uiPriority w:val="1"/>
    <w:qFormat/>
  </w:style>
  <w:style w:type="paragraph" w:styleId="Prrafodelista">
    <w:name w:val="List Paragraph"/>
    <w:basedOn w:val="Normal"/>
    <w:uiPriority w:val="1"/>
    <w:qFormat/>
    <w:pPr>
      <w:spacing w:before="94"/>
      <w:ind w:left="996" w:hanging="284"/>
      <w:jc w:val="both"/>
    </w:pPr>
  </w:style>
  <w:style w:type="paragraph" w:customStyle="1" w:styleId="TableParagraph">
    <w:name w:val="Table Paragraph"/>
    <w:basedOn w:val="Normal"/>
    <w:uiPriority w:val="1"/>
    <w:qFormat/>
  </w:style>
  <w:style w:type="paragraph" w:styleId="Encabezado">
    <w:name w:val="header"/>
    <w:basedOn w:val="Normal"/>
    <w:link w:val="EncabezadoCar"/>
    <w:uiPriority w:val="99"/>
    <w:unhideWhenUsed/>
    <w:rsid w:val="000F54CC"/>
    <w:pPr>
      <w:tabs>
        <w:tab w:val="center" w:pos="4419"/>
        <w:tab w:val="right" w:pos="8838"/>
      </w:tabs>
    </w:pPr>
  </w:style>
  <w:style w:type="character" w:customStyle="1" w:styleId="EncabezadoCar">
    <w:name w:val="Encabezado Car"/>
    <w:basedOn w:val="Fuentedeprrafopredeter"/>
    <w:link w:val="Encabezado"/>
    <w:uiPriority w:val="99"/>
    <w:rsid w:val="000F54CC"/>
    <w:rPr>
      <w:rFonts w:ascii="Arial" w:eastAsia="Arial" w:hAnsi="Arial" w:cs="Arial"/>
      <w:lang w:val="es-ES" w:eastAsia="es-ES" w:bidi="es-ES"/>
    </w:rPr>
  </w:style>
  <w:style w:type="paragraph" w:styleId="Piedepgina">
    <w:name w:val="footer"/>
    <w:basedOn w:val="Normal"/>
    <w:link w:val="PiedepginaCar"/>
    <w:uiPriority w:val="99"/>
    <w:unhideWhenUsed/>
    <w:rsid w:val="000F54CC"/>
    <w:pPr>
      <w:tabs>
        <w:tab w:val="center" w:pos="4419"/>
        <w:tab w:val="right" w:pos="8838"/>
      </w:tabs>
    </w:pPr>
  </w:style>
  <w:style w:type="character" w:customStyle="1" w:styleId="PiedepginaCar">
    <w:name w:val="Pie de página Car"/>
    <w:basedOn w:val="Fuentedeprrafopredeter"/>
    <w:link w:val="Piedepgina"/>
    <w:uiPriority w:val="99"/>
    <w:rsid w:val="000F54CC"/>
    <w:rPr>
      <w:rFonts w:ascii="Arial" w:eastAsia="Arial" w:hAnsi="Arial" w:cs="Arial"/>
      <w:lang w:val="es-ES" w:eastAsia="es-ES" w:bidi="es-ES"/>
    </w:rPr>
  </w:style>
  <w:style w:type="character" w:styleId="Refdecomentario">
    <w:name w:val="annotation reference"/>
    <w:basedOn w:val="Fuentedeprrafopredeter"/>
    <w:uiPriority w:val="99"/>
    <w:semiHidden/>
    <w:unhideWhenUsed/>
    <w:rsid w:val="00A12709"/>
    <w:rPr>
      <w:sz w:val="16"/>
      <w:szCs w:val="16"/>
    </w:rPr>
  </w:style>
  <w:style w:type="paragraph" w:styleId="Textocomentario">
    <w:name w:val="annotation text"/>
    <w:basedOn w:val="Normal"/>
    <w:link w:val="TextocomentarioCar"/>
    <w:uiPriority w:val="99"/>
    <w:semiHidden/>
    <w:unhideWhenUsed/>
    <w:rsid w:val="00A12709"/>
    <w:rPr>
      <w:sz w:val="20"/>
      <w:szCs w:val="20"/>
    </w:rPr>
  </w:style>
  <w:style w:type="character" w:customStyle="1" w:styleId="TextocomentarioCar">
    <w:name w:val="Texto comentario Car"/>
    <w:basedOn w:val="Fuentedeprrafopredeter"/>
    <w:link w:val="Textocomentario"/>
    <w:uiPriority w:val="99"/>
    <w:semiHidden/>
    <w:rsid w:val="00A12709"/>
    <w:rPr>
      <w:rFonts w:ascii="Arial" w:eastAsia="Arial" w:hAnsi="Arial" w:cs="Arial"/>
      <w:sz w:val="20"/>
      <w:szCs w:val="20"/>
      <w:lang w:val="es-ES" w:eastAsia="es-ES" w:bidi="es-ES"/>
    </w:rPr>
  </w:style>
  <w:style w:type="paragraph" w:styleId="Asuntodelcomentario">
    <w:name w:val="annotation subject"/>
    <w:basedOn w:val="Textocomentario"/>
    <w:next w:val="Textocomentario"/>
    <w:link w:val="AsuntodelcomentarioCar"/>
    <w:uiPriority w:val="99"/>
    <w:semiHidden/>
    <w:unhideWhenUsed/>
    <w:rsid w:val="00A12709"/>
    <w:rPr>
      <w:b/>
      <w:bCs/>
    </w:rPr>
  </w:style>
  <w:style w:type="character" w:customStyle="1" w:styleId="AsuntodelcomentarioCar">
    <w:name w:val="Asunto del comentario Car"/>
    <w:basedOn w:val="TextocomentarioCar"/>
    <w:link w:val="Asuntodelcomentario"/>
    <w:uiPriority w:val="99"/>
    <w:semiHidden/>
    <w:rsid w:val="00A12709"/>
    <w:rPr>
      <w:rFonts w:ascii="Arial" w:eastAsia="Arial" w:hAnsi="Arial" w:cs="Arial"/>
      <w:b/>
      <w:bCs/>
      <w:sz w:val="20"/>
      <w:szCs w:val="20"/>
      <w:lang w:val="es-ES" w:eastAsia="es-ES" w:bidi="es-ES"/>
    </w:rPr>
  </w:style>
  <w:style w:type="paragraph" w:styleId="Textodeglobo">
    <w:name w:val="Balloon Text"/>
    <w:basedOn w:val="Normal"/>
    <w:link w:val="TextodegloboCar"/>
    <w:uiPriority w:val="99"/>
    <w:semiHidden/>
    <w:unhideWhenUsed/>
    <w:rsid w:val="00A12709"/>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12709"/>
    <w:rPr>
      <w:rFonts w:ascii="Segoe UI" w:eastAsia="Arial" w:hAnsi="Segoe UI" w:cs="Segoe UI"/>
      <w:sz w:val="18"/>
      <w:szCs w:val="18"/>
      <w:lang w:val="es-ES" w:eastAsia="es-ES" w:bidi="es-ES"/>
    </w:rPr>
  </w:style>
  <w:style w:type="table" w:customStyle="1" w:styleId="TableNormal1">
    <w:name w:val="Table Normal1"/>
    <w:uiPriority w:val="2"/>
    <w:semiHidden/>
    <w:unhideWhenUsed/>
    <w:qFormat/>
    <w:rsid w:val="00781C5F"/>
    <w:tblPr>
      <w:tblInd w:w="0" w:type="dxa"/>
      <w:tblCellMar>
        <w:top w:w="0" w:type="dxa"/>
        <w:left w:w="0" w:type="dxa"/>
        <w:bottom w:w="0" w:type="dxa"/>
        <w:right w:w="0" w:type="dxa"/>
      </w:tblCellMar>
    </w:tblPr>
  </w:style>
  <w:style w:type="character" w:customStyle="1" w:styleId="TextoindependienteCar">
    <w:name w:val="Texto independiente Car"/>
    <w:basedOn w:val="Fuentedeprrafopredeter"/>
    <w:link w:val="Textoindependiente"/>
    <w:uiPriority w:val="1"/>
    <w:rsid w:val="00BD7F1F"/>
    <w:rPr>
      <w:rFonts w:ascii="Arial" w:eastAsia="Arial" w:hAnsi="Arial" w:cs="Arial"/>
      <w:lang w:val="es-ES" w:eastAsia="es-ES" w:bidi="es-ES"/>
    </w:rPr>
  </w:style>
  <w:style w:type="character" w:customStyle="1" w:styleId="Ttulo2Car">
    <w:name w:val="Título 2 Car"/>
    <w:basedOn w:val="Fuentedeprrafopredeter"/>
    <w:link w:val="Ttulo2"/>
    <w:uiPriority w:val="1"/>
    <w:rsid w:val="00B2059E"/>
    <w:rPr>
      <w:rFonts w:ascii="Arial" w:eastAsia="Arial" w:hAnsi="Arial" w:cs="Arial"/>
      <w:b/>
      <w:bCs/>
      <w:lang w:val="es-ES" w:eastAsia="es-ES" w:bidi="es-ES"/>
    </w:rPr>
  </w:style>
  <w:style w:type="paragraph" w:styleId="Sinespaciado">
    <w:name w:val="No Spacing"/>
    <w:uiPriority w:val="1"/>
    <w:qFormat/>
    <w:rsid w:val="00EB0302"/>
    <w:rPr>
      <w:rFonts w:ascii="Arial" w:eastAsia="Arial" w:hAnsi="Arial" w:cs="Arial"/>
      <w:lang w:val="es-ES" w:eastAsia="es-ES" w:bidi="es-ES"/>
    </w:rPr>
  </w:style>
  <w:style w:type="table" w:styleId="Tablaconcuadrcula">
    <w:name w:val="Table Grid"/>
    <w:basedOn w:val="Tablanormal"/>
    <w:uiPriority w:val="59"/>
    <w:rsid w:val="00E76D8F"/>
    <w:pPr>
      <w:widowControl/>
      <w:autoSpaceDE/>
      <w:autoSpaceDN/>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fontTable" Target="fontTable.xml"/><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8" Type="http://schemas.openxmlformats.org/officeDocument/2006/relationships/header" Target="header1.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package" Target="embeddings/Dibujo_de_Microsoft_Visio.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footer" Target="footer2.xml"/><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s>
</file>

<file path=word/_rels/footer1.xml.rels><?xml version="1.0" encoding="UTF-8" standalone="yes"?>
<Relationships xmlns="http://schemas.openxmlformats.org/package/2006/relationships"><Relationship Id="rId2" Type="http://schemas.openxmlformats.org/officeDocument/2006/relationships/hyperlink" Target="http://www.tecnologicodecoacalco.edu.mx/" TargetMode="External"/><Relationship Id="rId1" Type="http://schemas.openxmlformats.org/officeDocument/2006/relationships/hyperlink" Target="http://www.tecnologicodecoacalco.edu.mx/"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www.tecnologicodecoacalco.edu.mx/" TargetMode="External"/><Relationship Id="rId1" Type="http://schemas.openxmlformats.org/officeDocument/2006/relationships/hyperlink" Target="http://www.tecnologicodecoacalco.edu.mx/"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www.tecnologicodecoacalco.edu.mx" TargetMode="External"/><Relationship Id="rId1" Type="http://schemas.openxmlformats.org/officeDocument/2006/relationships/hyperlink" Target="http://www.tecnologicodecoacalco.edu.mx"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CA72E9-806A-4105-BF99-24EAE82B7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TotalTime>
  <Pages>1</Pages>
  <Words>2462</Words>
  <Characters>13545</Characters>
  <Application>Microsoft Office Word</Application>
  <DocSecurity>0</DocSecurity>
  <Lines>112</Lines>
  <Paragraphs>31</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15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iciaGuevara</dc:creator>
  <cp:lastModifiedBy>LIC BELLO</cp:lastModifiedBy>
  <cp:revision>15</cp:revision>
  <cp:lastPrinted>2020-01-29T17:04:00Z</cp:lastPrinted>
  <dcterms:created xsi:type="dcterms:W3CDTF">2019-10-10T17:50:00Z</dcterms:created>
  <dcterms:modified xsi:type="dcterms:W3CDTF">2020-04-29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1-30T00:00:00Z</vt:filetime>
  </property>
  <property fmtid="{D5CDD505-2E9C-101B-9397-08002B2CF9AE}" pid="3" name="Creator">
    <vt:lpwstr>Microsoft® Word 2016</vt:lpwstr>
  </property>
  <property fmtid="{D5CDD505-2E9C-101B-9397-08002B2CF9AE}" pid="4" name="LastSaved">
    <vt:filetime>2019-05-08T00:00:00Z</vt:filetime>
  </property>
</Properties>
</file>